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87D31" w14:textId="77777777"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6R1_(Rel-15)_TEI15" w:date="2024-09-05T16:39:00Z">
        <w:r w:rsidR="0091732C">
          <w:rPr>
            <w:noProof w:val="0"/>
          </w:rPr>
          <w:t>15.1.0</w:t>
        </w:r>
      </w:ins>
      <w:del w:id="2" w:author="32.371_CR0006R1_(Rel-15)_TEI15" w:date="2024-09-05T16:39:00Z">
        <w:r w:rsidR="007E11E9" w:rsidDel="0091732C">
          <w:rPr>
            <w:noProof w:val="0"/>
          </w:rPr>
          <w:delText>15.0.0</w:delText>
        </w:r>
      </w:del>
      <w:r w:rsidRPr="004A32AB">
        <w:rPr>
          <w:noProof w:val="0"/>
        </w:rPr>
        <w:t xml:space="preserve"> </w:t>
      </w:r>
      <w:r w:rsidRPr="004A32AB">
        <w:rPr>
          <w:noProof w:val="0"/>
          <w:sz w:val="32"/>
        </w:rPr>
        <w:t>(</w:t>
      </w:r>
      <w:ins w:id="3" w:author="32.371_CR0006R1_(Rel-15)_TEI15" w:date="2024-09-05T16:39:00Z">
        <w:r w:rsidR="0091732C">
          <w:rPr>
            <w:noProof w:val="0"/>
            <w:sz w:val="32"/>
          </w:rPr>
          <w:t>2024-09</w:t>
        </w:r>
      </w:ins>
      <w:del w:id="4" w:author="32.371_CR0006R1_(Rel-15)_TEI15" w:date="2024-09-05T16:39:00Z">
        <w:r w:rsidR="007E11E9" w:rsidDel="0091732C">
          <w:rPr>
            <w:noProof w:val="0"/>
            <w:sz w:val="32"/>
          </w:rPr>
          <w:delText>2018-06</w:delText>
        </w:r>
      </w:del>
      <w:r w:rsidRPr="004A32AB">
        <w:rPr>
          <w:noProof w:val="0"/>
          <w:sz w:val="32"/>
        </w:rPr>
        <w:t>)</w:t>
      </w:r>
    </w:p>
    <w:p w14:paraId="31D789DB" w14:textId="77777777" w:rsidR="00563258" w:rsidRPr="004A32AB" w:rsidRDefault="00563258">
      <w:pPr>
        <w:pStyle w:val="ZB"/>
        <w:framePr w:wrap="notBeside"/>
        <w:rPr>
          <w:noProof w:val="0"/>
        </w:rPr>
      </w:pPr>
      <w:r w:rsidRPr="004A32AB">
        <w:rPr>
          <w:noProof w:val="0"/>
        </w:rPr>
        <w:t>Technical Specification</w:t>
      </w:r>
    </w:p>
    <w:p w14:paraId="34D07438" w14:textId="77777777" w:rsidR="00563258" w:rsidRPr="004A32AB" w:rsidRDefault="00563258">
      <w:pPr>
        <w:pStyle w:val="ZT"/>
        <w:framePr w:wrap="notBeside"/>
      </w:pPr>
      <w:r w:rsidRPr="004A32AB">
        <w:t>3rd Generation Partnership Project;</w:t>
      </w:r>
    </w:p>
    <w:p w14:paraId="3C076422" w14:textId="77777777" w:rsidR="00563258" w:rsidRPr="004A32AB" w:rsidRDefault="00563258">
      <w:pPr>
        <w:pStyle w:val="ZT"/>
        <w:framePr w:wrap="notBeside"/>
      </w:pPr>
      <w:r w:rsidRPr="004A32AB">
        <w:t>Technical Specification Group Services and System Aspects;</w:t>
      </w:r>
    </w:p>
    <w:p w14:paraId="02993363"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4A5517EF"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3D8403CB" w14:textId="77777777" w:rsidR="00563258" w:rsidRPr="004A32AB" w:rsidRDefault="00563258">
      <w:pPr>
        <w:pStyle w:val="ZT"/>
        <w:framePr w:wrap="notBeside"/>
        <w:rPr>
          <w:i/>
          <w:sz w:val="28"/>
        </w:rPr>
      </w:pPr>
      <w:r w:rsidRPr="004A32AB">
        <w:t>(</w:t>
      </w:r>
      <w:r w:rsidRPr="004A32AB">
        <w:rPr>
          <w:rStyle w:val="ZGSM"/>
        </w:rPr>
        <w:t>Release</w:t>
      </w:r>
      <w:r w:rsidR="007E11E9">
        <w:rPr>
          <w:rStyle w:val="ZGSM"/>
        </w:rPr>
        <w:t xml:space="preserve"> 15</w:t>
      </w:r>
      <w:r w:rsidRPr="004A32AB">
        <w:t>)</w:t>
      </w:r>
    </w:p>
    <w:p w14:paraId="0C9256AB" w14:textId="77777777" w:rsidR="007E11E9" w:rsidRPr="007E11E9" w:rsidRDefault="007E11E9" w:rsidP="007E11E9">
      <w:pPr>
        <w:pStyle w:val="ZU"/>
        <w:framePr w:h="4929" w:hRule="exact" w:wrap="notBeside"/>
        <w:tabs>
          <w:tab w:val="right" w:pos="10205"/>
        </w:tabs>
        <w:jc w:val="left"/>
        <w:rPr>
          <w:i/>
        </w:rPr>
      </w:pPr>
      <w:r w:rsidRPr="007E11E9">
        <w:rPr>
          <w:i/>
        </w:rPr>
        <w:pict w14:anchorId="149C7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pt;height:66.2pt">
            <v:imagedata r:id="rId8" o:title="5G-logo_175px"/>
          </v:shape>
        </w:pict>
      </w:r>
      <w:r w:rsidRPr="007E11E9">
        <w:rPr>
          <w:i/>
        </w:rPr>
        <w:tab/>
      </w:r>
      <w:r w:rsidRPr="007E11E9">
        <w:rPr>
          <w:i/>
        </w:rPr>
        <w:pict w14:anchorId="52896AA8">
          <v:shape id="_x0000_i1026" type="#_x0000_t75" style="width:127.6pt;height:75.2pt">
            <v:imagedata r:id="rId9" o:title="3GPP-logo_web"/>
          </v:shape>
        </w:pict>
      </w:r>
    </w:p>
    <w:p w14:paraId="6513A261" w14:textId="77777777" w:rsidR="00621A5C" w:rsidRDefault="00621A5C" w:rsidP="00621A5C">
      <w:pPr>
        <w:pStyle w:val="ZU"/>
        <w:framePr w:h="4929" w:hRule="exact" w:wrap="notBeside"/>
        <w:tabs>
          <w:tab w:val="right" w:pos="10206"/>
        </w:tabs>
        <w:jc w:val="left"/>
      </w:pPr>
    </w:p>
    <w:p w14:paraId="3D494F4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0737A83" w14:textId="77777777" w:rsidR="00563258" w:rsidRPr="004A32AB" w:rsidRDefault="00563258">
      <w:pPr>
        <w:pStyle w:val="ZV"/>
        <w:framePr w:wrap="notBeside"/>
        <w:rPr>
          <w:noProof w:val="0"/>
        </w:rPr>
      </w:pPr>
    </w:p>
    <w:p w14:paraId="292FC903" w14:textId="77777777" w:rsidR="00563258" w:rsidRPr="004A32AB" w:rsidRDefault="00563258"/>
    <w:bookmarkEnd w:id="0"/>
    <w:p w14:paraId="293F2E44"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7DEA6B0" w14:textId="77777777" w:rsidR="00563258" w:rsidRPr="004A32AB" w:rsidRDefault="00563258">
      <w:bookmarkStart w:id="5" w:name="page2"/>
    </w:p>
    <w:p w14:paraId="33ADB2C9"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29B0A4CF"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8AF603A" w14:textId="77777777" w:rsidR="00563258" w:rsidRPr="004A32AB" w:rsidRDefault="00563258"/>
    <w:p w14:paraId="7B0B98C3"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06F06F3F"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50E887D9" w14:textId="77777777" w:rsidR="00563258" w:rsidRPr="004A32AB" w:rsidRDefault="00563258">
      <w:pPr>
        <w:pStyle w:val="FP"/>
        <w:framePr w:wrap="notBeside" w:hAnchor="margin" w:yAlign="center"/>
        <w:ind w:left="2835" w:right="2835"/>
        <w:jc w:val="center"/>
        <w:rPr>
          <w:rFonts w:ascii="Arial" w:hAnsi="Arial"/>
          <w:sz w:val="18"/>
        </w:rPr>
      </w:pPr>
    </w:p>
    <w:p w14:paraId="03B06002"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205FEDD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B34250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3A7D41CE"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2524184"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58A8624F"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4ED04631" w14:textId="77777777" w:rsidR="00563258" w:rsidRPr="004A32AB" w:rsidRDefault="00563258"/>
    <w:p w14:paraId="2721A94F"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68F791"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42EE5489" w14:textId="77777777" w:rsidR="00621A5C" w:rsidRDefault="00621A5C" w:rsidP="00621A5C">
      <w:pPr>
        <w:pStyle w:val="FP"/>
        <w:framePr w:h="3057" w:hRule="exact" w:wrap="notBeside" w:vAnchor="page" w:hAnchor="margin" w:y="12605"/>
        <w:jc w:val="center"/>
        <w:rPr>
          <w:noProof/>
        </w:rPr>
      </w:pPr>
    </w:p>
    <w:p w14:paraId="4C2DE3F6" w14:textId="77777777" w:rsidR="00621A5C" w:rsidRDefault="00621A5C" w:rsidP="00621A5C">
      <w:pPr>
        <w:pStyle w:val="FP"/>
        <w:framePr w:h="3057" w:hRule="exact" w:wrap="notBeside" w:vAnchor="page" w:hAnchor="margin" w:y="12605"/>
        <w:jc w:val="center"/>
        <w:rPr>
          <w:noProof/>
          <w:sz w:val="18"/>
        </w:rPr>
      </w:pPr>
      <w:r>
        <w:rPr>
          <w:noProof/>
          <w:sz w:val="18"/>
        </w:rPr>
        <w:t>©</w:t>
      </w:r>
      <w:bookmarkStart w:id="6" w:name="copyrightaddon"/>
      <w:bookmarkEnd w:id="6"/>
      <w:r w:rsidR="007E11E9">
        <w:rPr>
          <w:noProof/>
          <w:sz w:val="18"/>
        </w:rPr>
        <w:t xml:space="preserve"> 2018</w:t>
      </w:r>
      <w:r w:rsidR="00091FC8">
        <w:rPr>
          <w:noProof/>
          <w:sz w:val="18"/>
        </w:rPr>
        <w:t>, 3GPP Organizational Partners (ARIB, ATIS, CCSA, ETSI, TSDSI, TTA, TTC).</w:t>
      </w:r>
    </w:p>
    <w:p w14:paraId="178F2631"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69B8E6C3"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7579B32F"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58DC04F0"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0BB65690" w14:textId="77777777" w:rsidR="00563258" w:rsidRPr="004A32AB" w:rsidRDefault="00563258"/>
    <w:bookmarkEnd w:id="5"/>
    <w:p w14:paraId="6D2390F3" w14:textId="77777777" w:rsidR="00563258" w:rsidRPr="004A32AB" w:rsidRDefault="00563258">
      <w:pPr>
        <w:pStyle w:val="TT"/>
      </w:pPr>
      <w:r w:rsidRPr="004A32AB">
        <w:br w:type="page"/>
      </w:r>
      <w:r w:rsidRPr="004A32AB">
        <w:lastRenderedPageBreak/>
        <w:t>Contents</w:t>
      </w:r>
    </w:p>
    <w:p w14:paraId="087CB4CA"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33305C43"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615036A0"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5D4C927B"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5D9C6A46"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54A5E75B"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7BA9656C"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2CA4D87F"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4B124824"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17667C46"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51BA522F"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73EFBD39"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4F3B1FFA"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2A46A5CB"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73532CC4"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58E95B1B"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0B58F70D"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6F0A51D6"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79F26DB5"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6467B967"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7A409FF9"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1C460174"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44B28B7E"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109E3E23" w14:textId="77777777" w:rsidR="00563258" w:rsidRPr="004A32AB" w:rsidRDefault="003F5496">
      <w:r>
        <w:rPr>
          <w:noProof/>
          <w:sz w:val="22"/>
        </w:rPr>
        <w:fldChar w:fldCharType="end"/>
      </w:r>
    </w:p>
    <w:p w14:paraId="21C284A1" w14:textId="77777777" w:rsidR="00563258" w:rsidRPr="004A32AB" w:rsidRDefault="00563258">
      <w:pPr>
        <w:pStyle w:val="Heading1"/>
      </w:pPr>
      <w:r w:rsidRPr="004A32AB">
        <w:br w:type="page"/>
      </w:r>
      <w:bookmarkStart w:id="7" w:name="_Toc200703890"/>
      <w:r w:rsidRPr="004A32AB">
        <w:lastRenderedPageBreak/>
        <w:t>Foreword</w:t>
      </w:r>
      <w:bookmarkEnd w:id="7"/>
    </w:p>
    <w:p w14:paraId="3E66EC01"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0D78C233"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BEDE37" w14:textId="77777777" w:rsidR="00563258" w:rsidRPr="004A32AB" w:rsidRDefault="00563258">
      <w:pPr>
        <w:pStyle w:val="B1"/>
      </w:pPr>
      <w:r w:rsidRPr="004A32AB">
        <w:t>Version x.y.z</w:t>
      </w:r>
    </w:p>
    <w:p w14:paraId="715FCCF4" w14:textId="77777777" w:rsidR="00563258" w:rsidRPr="004A32AB" w:rsidRDefault="00563258">
      <w:pPr>
        <w:pStyle w:val="B1"/>
      </w:pPr>
      <w:r w:rsidRPr="004A32AB">
        <w:t>where:</w:t>
      </w:r>
    </w:p>
    <w:p w14:paraId="034698EB" w14:textId="77777777" w:rsidR="00563258" w:rsidRPr="004A32AB" w:rsidRDefault="00563258">
      <w:pPr>
        <w:pStyle w:val="B2"/>
      </w:pPr>
      <w:r w:rsidRPr="004A32AB">
        <w:t>x</w:t>
      </w:r>
      <w:r w:rsidRPr="004A32AB">
        <w:tab/>
        <w:t>the first digit:</w:t>
      </w:r>
    </w:p>
    <w:p w14:paraId="46650E9E" w14:textId="77777777" w:rsidR="00563258" w:rsidRPr="004A32AB" w:rsidRDefault="00563258">
      <w:pPr>
        <w:pStyle w:val="B3"/>
      </w:pPr>
      <w:r w:rsidRPr="004A32AB">
        <w:t>1</w:t>
      </w:r>
      <w:r w:rsidRPr="004A32AB">
        <w:tab/>
        <w:t>presented to TSG for information;</w:t>
      </w:r>
    </w:p>
    <w:p w14:paraId="2DEE936D" w14:textId="77777777" w:rsidR="00563258" w:rsidRPr="004A32AB" w:rsidRDefault="00563258">
      <w:pPr>
        <w:pStyle w:val="B3"/>
      </w:pPr>
      <w:r w:rsidRPr="004A32AB">
        <w:t>2</w:t>
      </w:r>
      <w:r w:rsidRPr="004A32AB">
        <w:tab/>
        <w:t>presented to TSG for approval;</w:t>
      </w:r>
    </w:p>
    <w:p w14:paraId="349A86C7" w14:textId="77777777" w:rsidR="00563258" w:rsidRPr="004A32AB" w:rsidRDefault="00563258">
      <w:pPr>
        <w:pStyle w:val="B3"/>
      </w:pPr>
      <w:r w:rsidRPr="004A32AB">
        <w:t>3</w:t>
      </w:r>
      <w:r w:rsidRPr="004A32AB">
        <w:tab/>
        <w:t>or greater indicates TSG approved document under change control.</w:t>
      </w:r>
    </w:p>
    <w:p w14:paraId="27315364"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2A58E7AA" w14:textId="77777777" w:rsidR="00563258" w:rsidRPr="004A32AB" w:rsidRDefault="00563258">
      <w:pPr>
        <w:pStyle w:val="B2"/>
      </w:pPr>
      <w:r w:rsidRPr="004A32AB">
        <w:t>z</w:t>
      </w:r>
      <w:r w:rsidRPr="004A32AB">
        <w:tab/>
        <w:t>the third digit is incremented when editorial only changes have been incorporated in the document.</w:t>
      </w:r>
    </w:p>
    <w:p w14:paraId="2FBC3169" w14:textId="77777777" w:rsidR="00563258" w:rsidRPr="004A32AB" w:rsidRDefault="00563258">
      <w:pPr>
        <w:pStyle w:val="Heading1"/>
        <w:rPr>
          <w:lang w:eastAsia="zh-CN"/>
        </w:rPr>
      </w:pPr>
      <w:bookmarkStart w:id="8" w:name="_Toc200703891"/>
      <w:r w:rsidRPr="004A32AB">
        <w:t>Introduction</w:t>
      </w:r>
      <w:bookmarkEnd w:id="8"/>
    </w:p>
    <w:p w14:paraId="61C05C03"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2B96DB3F"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5565D8E7"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3F3EE7AA"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B4A451D"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r w:rsidRPr="004A32AB">
        <w:rPr>
          <w:lang w:eastAsia="zh-CN"/>
        </w:rPr>
        <w:t>Itf-N interface</w:t>
      </w:r>
      <w:r w:rsidRPr="004A32AB">
        <w:t>. The Itf-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IRP consists of IRPManager and IRPAgent. Usually there are three types of transaction between IRPManager and IRPAgent, which are operation invocation, notification, and file transfer.</w:t>
      </w:r>
    </w:p>
    <w:p w14:paraId="1B4A5A01" w14:textId="77777777" w:rsidR="00563258" w:rsidRPr="004A32AB" w:rsidRDefault="00563258">
      <w:pPr>
        <w:rPr>
          <w:lang w:eastAsia="zh-CN"/>
        </w:rPr>
      </w:pPr>
      <w:r w:rsidRPr="004A32AB">
        <w:rPr>
          <w:lang w:eastAsia="zh-CN"/>
        </w:rPr>
        <w:t>However, there are different types of intentional threats against the transaction between IRPManagers and IRPAgents. All the threats are potential risks of damage or degradation of telecommunication services, which operators should take measures to reduce or eliminate to secure the telecommunication service, network, and data.</w:t>
      </w:r>
    </w:p>
    <w:p w14:paraId="0E6BA492"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IRPManagers and IRPAgents. </w:t>
      </w:r>
    </w:p>
    <w:p w14:paraId="52951E19"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3DB0939A" w14:textId="77777777" w:rsidR="00563258" w:rsidRPr="004A32AB" w:rsidRDefault="00563258" w:rsidP="0087782D">
      <w:pPr>
        <w:pStyle w:val="B1"/>
        <w:rPr>
          <w:lang w:eastAsia="zh-CN"/>
        </w:rPr>
      </w:pPr>
      <w:r w:rsidRPr="004A32AB">
        <w:t>Layer A - Application Layer</w:t>
      </w:r>
    </w:p>
    <w:p w14:paraId="3A1B51B7" w14:textId="77777777" w:rsidR="00563258" w:rsidRPr="004A32AB" w:rsidRDefault="00563258" w:rsidP="0087782D">
      <w:pPr>
        <w:pStyle w:val="B1"/>
      </w:pPr>
      <w:r w:rsidRPr="004A32AB">
        <w:t>Layer B - OAM&amp;P transport network</w:t>
      </w:r>
    </w:p>
    <w:p w14:paraId="451A99FE" w14:textId="77777777" w:rsidR="008347B3" w:rsidRPr="004A32AB" w:rsidRDefault="008347B3" w:rsidP="008347B3">
      <w:pPr>
        <w:pStyle w:val="EW"/>
        <w:rPr>
          <w:lang w:eastAsia="zh-CN"/>
        </w:rPr>
      </w:pPr>
    </w:p>
    <w:p w14:paraId="28928E2D"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19651337" w14:textId="77777777" w:rsidR="00563258" w:rsidRPr="004A32AB" w:rsidRDefault="00563258">
      <w:r w:rsidRPr="004A32AB">
        <w:t>3GPP defines three types of IRP specifications, (see 3GPP TS 32.102 [2]). One type relates to the definitions of the interface deployed across the Itf-N. These definitions need to be agreed between the IRPManagers and IRPAgents so that meaningful communication can occur between them. An example of this type is the Alarm IRP.</w:t>
      </w:r>
    </w:p>
    <w:p w14:paraId="559EE7AA" w14:textId="77777777" w:rsidR="00563258" w:rsidRPr="004A32AB" w:rsidRDefault="00563258">
      <w:r w:rsidRPr="004A32AB">
        <w:lastRenderedPageBreak/>
        <w:t>The other two types (NRM IRP and Data Definition IRP) relate to the network resource model (schema) of the managed network. This network schema needs to be agreed between the IRPManagers and IRPAgents so that network management services can be provided to the IRPManager(s) by the IRPAgent(s). An example of this type is the UTRAN NRM IRP.</w:t>
      </w:r>
    </w:p>
    <w:p w14:paraId="4C2A57EC"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Itf-N.</w:t>
      </w:r>
    </w:p>
    <w:p w14:paraId="0F7BD98C" w14:textId="77777777" w:rsidR="00563258" w:rsidRPr="004A32AB" w:rsidRDefault="00563258">
      <w:pPr>
        <w:pStyle w:val="Heading1"/>
      </w:pPr>
      <w:r w:rsidRPr="004A32AB">
        <w:br w:type="page"/>
      </w:r>
      <w:bookmarkStart w:id="9" w:name="_Toc200703892"/>
      <w:r w:rsidRPr="004A32AB">
        <w:lastRenderedPageBreak/>
        <w:t>1</w:t>
      </w:r>
      <w:r w:rsidRPr="004A32AB">
        <w:tab/>
        <w:t>Scope</w:t>
      </w:r>
      <w:bookmarkEnd w:id="9"/>
    </w:p>
    <w:p w14:paraId="1D55770D"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72C4E11F" w14:textId="77777777" w:rsidR="00563258" w:rsidRPr="004A32AB" w:rsidRDefault="00563258">
      <w:r w:rsidRPr="004A32AB">
        <w:t>The purpose of the present document is to specify the necessary security features, services and functions to protect the network management data, including Requests, Responses, Notifications and Files, exchanged across the Itf</w:t>
      </w:r>
      <w:r w:rsidRPr="004A32AB">
        <w:noBreakHyphen/>
        <w:t>N.</w:t>
      </w:r>
    </w:p>
    <w:p w14:paraId="05FD5355"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Itf-N. </w:t>
      </w:r>
    </w:p>
    <w:p w14:paraId="62729B19"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Itf-N, are used for such access, and therefore, their security is considered essential. </w:t>
      </w:r>
    </w:p>
    <w:p w14:paraId="61B50943" w14:textId="77777777" w:rsidR="00563258" w:rsidRPr="004A32AB" w:rsidRDefault="00563258">
      <w:r w:rsidRPr="004A32AB">
        <w:t>Many network management security standards exist. However, there is no recommendation on how to apply them in the Itf-N context. Their deployment across the Itf-N is left to operators. The present document and the corresponding solutions identify and recommend security standards in the Itf-N context.</w:t>
      </w:r>
    </w:p>
    <w:p w14:paraId="793140DA" w14:textId="77777777" w:rsidR="00563258" w:rsidRPr="004A32AB" w:rsidRDefault="00563258">
      <w:r w:rsidRPr="004A32AB">
        <w:t>The business case for secured Itf-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7191F283"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Itf-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Itf</w:t>
      </w:r>
      <w:r w:rsidRPr="004A32AB">
        <w:noBreakHyphen/>
        <w:t>N security Requirements.</w:t>
      </w:r>
    </w:p>
    <w:p w14:paraId="07118D98" w14:textId="77777777" w:rsidR="00563258" w:rsidRPr="004A32AB" w:rsidRDefault="00563258">
      <w:pPr>
        <w:pStyle w:val="Heading1"/>
      </w:pPr>
      <w:bookmarkStart w:id="10" w:name="_Toc200703893"/>
      <w:r w:rsidRPr="004A32AB">
        <w:t>2</w:t>
      </w:r>
      <w:r w:rsidRPr="004A32AB">
        <w:tab/>
        <w:t>References</w:t>
      </w:r>
      <w:bookmarkEnd w:id="10"/>
    </w:p>
    <w:p w14:paraId="4771B964" w14:textId="77777777" w:rsidR="00563258" w:rsidRPr="004A32AB" w:rsidRDefault="00563258">
      <w:r w:rsidRPr="004A32AB">
        <w:t>The following documents contain provisions that, through reference in this text, constitute provisions of the present document.</w:t>
      </w:r>
    </w:p>
    <w:p w14:paraId="70E1FB81"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287A7D53" w14:textId="77777777" w:rsidR="00563258" w:rsidRPr="004A32AB" w:rsidRDefault="0087782D" w:rsidP="0087782D">
      <w:pPr>
        <w:pStyle w:val="B1"/>
      </w:pPr>
      <w:r>
        <w:t>-</w:t>
      </w:r>
      <w:r>
        <w:tab/>
      </w:r>
      <w:r w:rsidR="00563258" w:rsidRPr="004A32AB">
        <w:t>For a specific reference, subsequent revisions do not apply.</w:t>
      </w:r>
    </w:p>
    <w:p w14:paraId="7E269D8F"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2A7770EF" w14:textId="77777777" w:rsidR="00563258" w:rsidRPr="004A32AB" w:rsidRDefault="00563258">
      <w:pPr>
        <w:pStyle w:val="EX"/>
      </w:pPr>
      <w:r w:rsidRPr="004A32AB">
        <w:t>[1]</w:t>
      </w:r>
      <w:r w:rsidRPr="004A32AB">
        <w:tab/>
        <w:t>3GPP TS 32.101: "Telecommunication management; Principles and high level requirements".</w:t>
      </w:r>
    </w:p>
    <w:p w14:paraId="43344F93" w14:textId="77777777" w:rsidR="00563258" w:rsidRPr="004A32AB" w:rsidRDefault="00563258">
      <w:pPr>
        <w:pStyle w:val="EX"/>
      </w:pPr>
      <w:r w:rsidRPr="004A32AB">
        <w:t>[2]</w:t>
      </w:r>
      <w:r w:rsidRPr="004A32AB">
        <w:tab/>
        <w:t>3GPP TS 32.102: "Telecommunication management; Architecture".</w:t>
      </w:r>
    </w:p>
    <w:p w14:paraId="48DD9092"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77000687" w14:textId="77777777" w:rsidR="00563258" w:rsidRPr="004A32AB" w:rsidRDefault="00563258">
      <w:pPr>
        <w:pStyle w:val="EX"/>
        <w:tabs>
          <w:tab w:val="left" w:pos="2410"/>
        </w:tabs>
      </w:pPr>
      <w:r w:rsidRPr="004A32AB">
        <w:t>[4]</w:t>
      </w:r>
      <w:r w:rsidRPr="004A32AB">
        <w:tab/>
        <w:t>3GPP TS 33.102: "3G Security; Security architecture".</w:t>
      </w:r>
    </w:p>
    <w:p w14:paraId="570772E9"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53D036E0" w14:textId="77777777" w:rsidR="001C3A98" w:rsidRPr="007B477A" w:rsidRDefault="001C3A98" w:rsidP="001C3A98">
      <w:pPr>
        <w:pStyle w:val="EX"/>
        <w:tabs>
          <w:tab w:val="left" w:pos="1701"/>
        </w:tabs>
        <w:ind w:leftChars="142" w:left="1700" w:hangingChars="708" w:hanging="1416"/>
        <w:rPr>
          <w:rFonts w:hint="eastAsia"/>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75D60E3B" w14:textId="77777777" w:rsidR="00563258" w:rsidRPr="004A32AB" w:rsidRDefault="00563258">
      <w:pPr>
        <w:pStyle w:val="Heading1"/>
      </w:pPr>
      <w:bookmarkStart w:id="11" w:name="_Toc200703894"/>
      <w:r w:rsidRPr="004A32AB">
        <w:lastRenderedPageBreak/>
        <w:t>3</w:t>
      </w:r>
      <w:r w:rsidRPr="004A32AB">
        <w:tab/>
        <w:t>Definitions and abbreviations</w:t>
      </w:r>
      <w:bookmarkEnd w:id="11"/>
    </w:p>
    <w:p w14:paraId="2FECEBFD" w14:textId="77777777" w:rsidR="00563258" w:rsidRPr="004A32AB" w:rsidRDefault="00563258">
      <w:pPr>
        <w:pStyle w:val="Heading2"/>
      </w:pPr>
      <w:bookmarkStart w:id="12" w:name="_Toc200703895"/>
      <w:r w:rsidRPr="004A32AB">
        <w:t>3.1</w:t>
      </w:r>
      <w:r w:rsidRPr="004A32AB">
        <w:tab/>
        <w:t>Definitions</w:t>
      </w:r>
      <w:bookmarkEnd w:id="12"/>
    </w:p>
    <w:p w14:paraId="2F261ACF" w14:textId="77777777" w:rsidR="00563258" w:rsidRPr="004A32AB" w:rsidRDefault="00563258">
      <w:r w:rsidRPr="004A32AB">
        <w:t>For the purposes of the present document, the terms and definitions given in ITU-T Recommendation X.800 [5], ITU-T Recommendation M.3016 [3] and the following apply:</w:t>
      </w:r>
    </w:p>
    <w:p w14:paraId="63DF3F21"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0685BD38"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53B8B3DB"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FD8C055"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69576CAB"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59F0DC9F"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084CAD50"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00A1789C"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4D9CA208"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0D00F0F1"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7827F8EE"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3085C92F"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1783DA55"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385BA295"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2E78EE58"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705C72FE"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5B46FFD" w14:textId="77777777" w:rsidR="001C3A98" w:rsidRPr="004A32AB" w:rsidRDefault="001C3A98" w:rsidP="001C3A98">
      <w:r w:rsidRPr="004A32AB">
        <w:rPr>
          <w:b/>
        </w:rPr>
        <w:t>IRPAgen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638FE2D" w14:textId="77777777" w:rsidR="001C3A98" w:rsidRPr="004A32AB" w:rsidRDefault="001C3A98" w:rsidP="001C3A98">
      <w:r w:rsidRPr="004A32AB">
        <w:rPr>
          <w:b/>
        </w:rPr>
        <w:t>IRPManager:</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237BBFD8"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5D7B7D7C"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6589EAD7"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7703306A"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50654B71"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590C0E7B"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3E947C1F"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616A7944" w14:textId="77777777" w:rsidR="00563258" w:rsidRPr="004A32AB" w:rsidRDefault="00563258">
      <w:pPr>
        <w:rPr>
          <w:b/>
        </w:rPr>
      </w:pPr>
      <w:r w:rsidRPr="004A32AB">
        <w:rPr>
          <w:b/>
        </w:rPr>
        <w:t>threat:</w:t>
      </w:r>
      <w:r w:rsidRPr="004A32AB">
        <w:t xml:space="preserve"> potential violation of security, see ITU-T Recommendation X.800 [5].</w:t>
      </w:r>
    </w:p>
    <w:p w14:paraId="4CBB14E5"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401D844F" w14:textId="77777777" w:rsidR="00563258" w:rsidRPr="004A32AB" w:rsidRDefault="00563258">
      <w:pPr>
        <w:pStyle w:val="Heading2"/>
      </w:pPr>
      <w:bookmarkStart w:id="13" w:name="_Toc200703896"/>
      <w:r w:rsidRPr="004A32AB">
        <w:t>3.2</w:t>
      </w:r>
      <w:r w:rsidRPr="004A32AB">
        <w:tab/>
        <w:t>Abbreviations</w:t>
      </w:r>
      <w:bookmarkEnd w:id="13"/>
    </w:p>
    <w:p w14:paraId="4769B2D9" w14:textId="77777777" w:rsidR="00563258" w:rsidRPr="004A32AB" w:rsidRDefault="00563258">
      <w:pPr>
        <w:keepNext/>
      </w:pPr>
      <w:r w:rsidRPr="004A32AB">
        <w:t>For the purposes of the present document, the following abbreviations apply:</w:t>
      </w:r>
    </w:p>
    <w:p w14:paraId="3CFF1B1B" w14:textId="77777777" w:rsidR="00563258" w:rsidRPr="004A32AB" w:rsidRDefault="00563258">
      <w:pPr>
        <w:pStyle w:val="EW"/>
        <w:tabs>
          <w:tab w:val="left" w:pos="5646"/>
        </w:tabs>
      </w:pPr>
      <w:r w:rsidRPr="004A32AB">
        <w:t>CM</w:t>
      </w:r>
      <w:r w:rsidRPr="004A32AB">
        <w:tab/>
        <w:t>Configuration Management</w:t>
      </w:r>
    </w:p>
    <w:p w14:paraId="21BFA058" w14:textId="77777777" w:rsidR="00563258" w:rsidRPr="004A32AB" w:rsidRDefault="00563258">
      <w:pPr>
        <w:pStyle w:val="EW"/>
        <w:tabs>
          <w:tab w:val="left" w:pos="5646"/>
        </w:tabs>
      </w:pPr>
      <w:r w:rsidRPr="004A32AB">
        <w:t>CS</w:t>
      </w:r>
      <w:r w:rsidRPr="004A32AB">
        <w:tab/>
        <w:t>Communication Surveillance</w:t>
      </w:r>
    </w:p>
    <w:p w14:paraId="4F771906" w14:textId="77777777" w:rsidR="00563258" w:rsidRPr="004A32AB" w:rsidRDefault="00563258">
      <w:pPr>
        <w:pStyle w:val="EW"/>
        <w:tabs>
          <w:tab w:val="left" w:pos="5646"/>
        </w:tabs>
      </w:pPr>
      <w:r w:rsidRPr="004A32AB">
        <w:t>DCN</w:t>
      </w:r>
      <w:r w:rsidRPr="004A32AB">
        <w:tab/>
        <w:t>Data Communication Network</w:t>
      </w:r>
    </w:p>
    <w:p w14:paraId="2707D8D8" w14:textId="77777777" w:rsidR="00563258" w:rsidRPr="004A32AB" w:rsidRDefault="00563258">
      <w:pPr>
        <w:pStyle w:val="EW"/>
        <w:tabs>
          <w:tab w:val="left" w:pos="5646"/>
        </w:tabs>
      </w:pPr>
      <w:r w:rsidRPr="004A32AB">
        <w:t>EM</w:t>
      </w:r>
      <w:r w:rsidRPr="004A32AB">
        <w:tab/>
        <w:t>Element Manager</w:t>
      </w:r>
    </w:p>
    <w:p w14:paraId="73168BE4" w14:textId="77777777" w:rsidR="00563258" w:rsidRPr="004A32AB" w:rsidRDefault="00563258">
      <w:pPr>
        <w:pStyle w:val="EW"/>
        <w:tabs>
          <w:tab w:val="left" w:pos="5646"/>
        </w:tabs>
      </w:pPr>
      <w:r w:rsidRPr="004A32AB">
        <w:t>EP</w:t>
      </w:r>
      <w:r w:rsidRPr="004A32AB">
        <w:tab/>
        <w:t>Entry Point</w:t>
      </w:r>
    </w:p>
    <w:p w14:paraId="43019739" w14:textId="77777777" w:rsidR="00563258" w:rsidRPr="004A32AB" w:rsidRDefault="00563258">
      <w:pPr>
        <w:pStyle w:val="EW"/>
        <w:tabs>
          <w:tab w:val="left" w:pos="5646"/>
        </w:tabs>
      </w:pPr>
      <w:r w:rsidRPr="004A32AB">
        <w:t>FT</w:t>
      </w:r>
      <w:r w:rsidRPr="004A32AB">
        <w:tab/>
        <w:t>File Transfer</w:t>
      </w:r>
    </w:p>
    <w:p w14:paraId="2F13470A"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1199229A" w14:textId="77777777" w:rsidR="00563258" w:rsidRPr="004A32AB" w:rsidRDefault="00563258">
      <w:pPr>
        <w:pStyle w:val="EW"/>
        <w:tabs>
          <w:tab w:val="left" w:pos="5646"/>
        </w:tabs>
      </w:pPr>
      <w:r w:rsidRPr="004A32AB">
        <w:t>IS</w:t>
      </w:r>
      <w:r w:rsidRPr="004A32AB">
        <w:tab/>
        <w:t>Information Service (see 3GPP TS 32.101 [1])</w:t>
      </w:r>
    </w:p>
    <w:p w14:paraId="3AD12ADD"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05662D9D" w14:textId="77777777" w:rsidR="00563258" w:rsidRPr="004A32AB" w:rsidRDefault="00563258">
      <w:pPr>
        <w:pStyle w:val="EW"/>
        <w:tabs>
          <w:tab w:val="left" w:pos="5646"/>
        </w:tabs>
      </w:pPr>
      <w:r w:rsidRPr="004A32AB">
        <w:t>NE</w:t>
      </w:r>
      <w:r w:rsidRPr="004A32AB">
        <w:tab/>
        <w:t>Network Element</w:t>
      </w:r>
    </w:p>
    <w:p w14:paraId="3BF0A4E5" w14:textId="77777777" w:rsidR="00563258" w:rsidRPr="004A32AB" w:rsidRDefault="00563258">
      <w:pPr>
        <w:pStyle w:val="EW"/>
        <w:tabs>
          <w:tab w:val="left" w:pos="5646"/>
        </w:tabs>
      </w:pPr>
      <w:r w:rsidRPr="004A32AB">
        <w:t>NL</w:t>
      </w:r>
      <w:r w:rsidRPr="004A32AB">
        <w:tab/>
        <w:t>Notification Log</w:t>
      </w:r>
    </w:p>
    <w:p w14:paraId="19F2BC43" w14:textId="77777777" w:rsidR="00563258" w:rsidRPr="004A32AB" w:rsidRDefault="00563258">
      <w:pPr>
        <w:pStyle w:val="EW"/>
        <w:tabs>
          <w:tab w:val="left" w:pos="5646"/>
        </w:tabs>
      </w:pPr>
      <w:r w:rsidRPr="004A32AB">
        <w:t>NM</w:t>
      </w:r>
      <w:r w:rsidRPr="004A32AB">
        <w:tab/>
        <w:t>Network Manager</w:t>
      </w:r>
    </w:p>
    <w:p w14:paraId="102D0C5E" w14:textId="77777777" w:rsidR="00563258" w:rsidRPr="004A32AB" w:rsidRDefault="00563258">
      <w:pPr>
        <w:pStyle w:val="EW"/>
        <w:tabs>
          <w:tab w:val="left" w:pos="5646"/>
        </w:tabs>
      </w:pPr>
      <w:r w:rsidRPr="004A32AB">
        <w:t>NRM</w:t>
      </w:r>
      <w:r w:rsidRPr="004A32AB">
        <w:tab/>
        <w:t>Network Resource Model</w:t>
      </w:r>
    </w:p>
    <w:p w14:paraId="2B402434" w14:textId="77777777" w:rsidR="00563258" w:rsidRPr="004A32AB" w:rsidRDefault="00563258">
      <w:pPr>
        <w:pStyle w:val="EW"/>
        <w:tabs>
          <w:tab w:val="left" w:pos="5646"/>
        </w:tabs>
      </w:pPr>
      <w:r w:rsidRPr="004A32AB">
        <w:t>OAM&amp;P</w:t>
      </w:r>
      <w:r w:rsidRPr="004A32AB">
        <w:tab/>
        <w:t>Operations, Administration, Maintenance and Provisioning</w:t>
      </w:r>
    </w:p>
    <w:p w14:paraId="56B99F41" w14:textId="77777777" w:rsidR="00563258" w:rsidRPr="004A32AB" w:rsidRDefault="00563258">
      <w:pPr>
        <w:pStyle w:val="EW"/>
        <w:tabs>
          <w:tab w:val="left" w:pos="5646"/>
        </w:tabs>
      </w:pPr>
      <w:r w:rsidRPr="004A32AB">
        <w:t>OS</w:t>
      </w:r>
      <w:r w:rsidRPr="004A32AB">
        <w:tab/>
        <w:t>Operations System</w:t>
      </w:r>
    </w:p>
    <w:p w14:paraId="2A1F5B94" w14:textId="77777777" w:rsidR="00563258" w:rsidRPr="004A32AB" w:rsidRDefault="00563258">
      <w:pPr>
        <w:pStyle w:val="EW"/>
        <w:tabs>
          <w:tab w:val="left" w:pos="5646"/>
        </w:tabs>
      </w:pPr>
      <w:r w:rsidRPr="004A32AB">
        <w:t>PM</w:t>
      </w:r>
      <w:r w:rsidRPr="004A32AB">
        <w:tab/>
        <w:t>Performance Management</w:t>
      </w:r>
    </w:p>
    <w:p w14:paraId="100903E0" w14:textId="77777777" w:rsidR="00563258" w:rsidRPr="004A32AB" w:rsidRDefault="00563258">
      <w:pPr>
        <w:pStyle w:val="EW"/>
        <w:tabs>
          <w:tab w:val="left" w:pos="5646"/>
        </w:tabs>
      </w:pPr>
      <w:r w:rsidRPr="004A32AB">
        <w:t>TM</w:t>
      </w:r>
      <w:r w:rsidRPr="004A32AB">
        <w:tab/>
        <w:t>Test Management</w:t>
      </w:r>
    </w:p>
    <w:p w14:paraId="44E66A50"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568952E8" w14:textId="77777777" w:rsidR="00563258" w:rsidRPr="004A32AB" w:rsidRDefault="00563258">
      <w:pPr>
        <w:pStyle w:val="EW"/>
        <w:tabs>
          <w:tab w:val="left" w:pos="5646"/>
        </w:tabs>
      </w:pPr>
      <w:r w:rsidRPr="004A32AB">
        <w:t>UML</w:t>
      </w:r>
      <w:r w:rsidRPr="004A32AB">
        <w:tab/>
        <w:t>Unified Modelling Language (OMG)</w:t>
      </w:r>
    </w:p>
    <w:p w14:paraId="6D3E71EF"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0FA5CDFF" w14:textId="77777777" w:rsidR="00563258" w:rsidRPr="004A32AB" w:rsidRDefault="001C3A98">
      <w:pPr>
        <w:pStyle w:val="Heading1"/>
        <w:rPr>
          <w:lang w:eastAsia="zh-CN"/>
        </w:rPr>
      </w:pPr>
      <w:r>
        <w:br w:type="page"/>
      </w:r>
      <w:bookmarkStart w:id="14"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4"/>
    </w:p>
    <w:p w14:paraId="66DC5FF7"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2F5A66A4"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out side the scope of these requirements. Such aspects may be further specified in corresponding IS specifications.</w:t>
      </w:r>
    </w:p>
    <w:p w14:paraId="3A20683C" w14:textId="77777777" w:rsidR="00563258" w:rsidRPr="004A32AB" w:rsidRDefault="00563258">
      <w:pPr>
        <w:pStyle w:val="Heading2"/>
        <w:rPr>
          <w:lang w:eastAsia="zh-CN"/>
        </w:rPr>
      </w:pPr>
      <w:bookmarkStart w:id="15" w:name="_Toc200703898"/>
      <w:r w:rsidRPr="004A32AB">
        <w:t>4.1</w:t>
      </w:r>
      <w:r w:rsidRPr="004A32AB">
        <w:tab/>
        <w:t>Security domains</w:t>
      </w:r>
      <w:bookmarkEnd w:id="15"/>
    </w:p>
    <w:p w14:paraId="084BAAA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59DE8EE0" w14:textId="77777777" w:rsidR="00563258" w:rsidRPr="004A32AB" w:rsidRDefault="00563258">
      <w:pPr>
        <w:pStyle w:val="TH"/>
      </w:pPr>
      <w:r w:rsidRPr="004A32AB">
        <w:rPr>
          <w:noProof/>
        </w:rPr>
      </w:r>
      <w:r w:rsidRPr="004A32AB">
        <w:pict w14:anchorId="7CCD801A">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13202279"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23970EC2"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180A149B"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09E2B462"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740DCB1F"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51DB796D"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5DA9563F"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7CCF3549" w14:textId="77777777" w:rsidR="00563258" w:rsidRDefault="00563258">
                    <w:r>
                      <w:rPr>
                        <w:color w:val="000000"/>
                        <w:sz w:val="24"/>
                        <w:szCs w:val="24"/>
                      </w:rPr>
                      <w:t xml:space="preserve"> </w:t>
                    </w:r>
                  </w:p>
                </w:txbxContent>
              </v:textbox>
            </v:rect>
            <w10:anchorlock/>
          </v:group>
        </w:pict>
      </w:r>
    </w:p>
    <w:p w14:paraId="4A1C08C8"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3089BF97"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2F87E304"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0B1CDE28" w14:textId="77777777" w:rsidR="00563258" w:rsidRPr="004A32AB" w:rsidRDefault="0087782D" w:rsidP="0087782D">
      <w:pPr>
        <w:pStyle w:val="B1"/>
      </w:pPr>
      <w:r>
        <w:t>-</w:t>
      </w:r>
      <w:r>
        <w:tab/>
      </w:r>
      <w:r w:rsidR="00563258" w:rsidRPr="004A32AB">
        <w:t>The set of security features that secure access to mobile stations;</w:t>
      </w:r>
    </w:p>
    <w:p w14:paraId="6D8365DE"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64E7DE79"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2E4EA64B"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1A4E5906"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4ABA037C" w14:textId="77777777" w:rsidR="00563258" w:rsidRPr="004A32AB" w:rsidRDefault="0087782D" w:rsidP="0087782D">
      <w:pPr>
        <w:pStyle w:val="B1"/>
      </w:pPr>
      <w:r>
        <w:t>-</w:t>
      </w:r>
      <w:r>
        <w:tab/>
      </w:r>
      <w:r w:rsidR="00563258" w:rsidRPr="004A32AB">
        <w:t>Management of security services;</w:t>
      </w:r>
    </w:p>
    <w:p w14:paraId="5D2490C0" w14:textId="77777777" w:rsidR="00563258" w:rsidRPr="004A32AB" w:rsidRDefault="0087782D" w:rsidP="0087782D">
      <w:pPr>
        <w:pStyle w:val="B1"/>
      </w:pPr>
      <w:r>
        <w:t>-</w:t>
      </w:r>
      <w:r>
        <w:tab/>
      </w:r>
      <w:r w:rsidR="00563258" w:rsidRPr="004A32AB">
        <w:t>Installation of security mechanisms;</w:t>
      </w:r>
    </w:p>
    <w:p w14:paraId="5ED1F462" w14:textId="77777777" w:rsidR="00563258" w:rsidRPr="004A32AB" w:rsidRDefault="0087782D" w:rsidP="0087782D">
      <w:pPr>
        <w:pStyle w:val="B1"/>
      </w:pPr>
      <w:r>
        <w:t>-</w:t>
      </w:r>
      <w:r>
        <w:tab/>
      </w:r>
      <w:r w:rsidR="00563258" w:rsidRPr="004A32AB">
        <w:t>Key management (management part);</w:t>
      </w:r>
    </w:p>
    <w:p w14:paraId="37993D40" w14:textId="77777777" w:rsidR="00563258" w:rsidRPr="004A32AB" w:rsidRDefault="0087782D" w:rsidP="0087782D">
      <w:pPr>
        <w:pStyle w:val="B1"/>
      </w:pPr>
      <w:r>
        <w:t>-</w:t>
      </w:r>
      <w:r>
        <w:tab/>
      </w:r>
      <w:r w:rsidR="00563258" w:rsidRPr="004A32AB">
        <w:t>Establishment of identities, keys, access control information, etc.;</w:t>
      </w:r>
    </w:p>
    <w:p w14:paraId="0CCF9E70" w14:textId="77777777" w:rsidR="00563258" w:rsidRPr="004A32AB" w:rsidRDefault="0087782D" w:rsidP="0087782D">
      <w:pPr>
        <w:pStyle w:val="B1"/>
      </w:pPr>
      <w:r>
        <w:t>-</w:t>
      </w:r>
      <w:r>
        <w:tab/>
      </w:r>
      <w:r w:rsidR="00563258" w:rsidRPr="004A32AB">
        <w:t>Management of security audit trail and security alarms.</w:t>
      </w:r>
    </w:p>
    <w:p w14:paraId="13FDEE88"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domain and is not focused on requirements of other domains. Furthermore, since the Itf-N operates within the OAM&amp;P</w:t>
      </w:r>
      <w:r w:rsidRPr="004A32AB">
        <w:rPr>
          <w:b/>
        </w:rPr>
        <w:t xml:space="preserve"> </w:t>
      </w:r>
      <w:r w:rsidRPr="004A32AB">
        <w:t>domain, the scope of the present document is further "narrowed" towards a component, namely the Itf-N component of the OAM&amp;P domain.</w:t>
      </w:r>
    </w:p>
    <w:p w14:paraId="0FB48198"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1ADC61D0" w14:textId="77777777" w:rsidR="00563258" w:rsidRPr="004A32AB" w:rsidRDefault="00563258">
      <w:pPr>
        <w:pStyle w:val="Heading2"/>
      </w:pPr>
      <w:bookmarkStart w:id="16" w:name="_Toc200703899"/>
      <w:r w:rsidRPr="004A32AB">
        <w:t>4.2</w:t>
      </w:r>
      <w:r w:rsidRPr="004A32AB">
        <w:tab/>
        <w:t>Security objectives</w:t>
      </w:r>
      <w:bookmarkEnd w:id="16"/>
    </w:p>
    <w:p w14:paraId="13A127E1"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2883A8DF" w14:textId="77777777" w:rsidR="00563258" w:rsidRPr="004A32AB" w:rsidRDefault="0087782D" w:rsidP="0087782D">
      <w:pPr>
        <w:pStyle w:val="B1"/>
      </w:pPr>
      <w:r>
        <w:t>-</w:t>
      </w:r>
      <w:r>
        <w:tab/>
      </w:r>
      <w:r w:rsidR="00563258" w:rsidRPr="004A32AB">
        <w:t>Confidentiality;</w:t>
      </w:r>
    </w:p>
    <w:p w14:paraId="5DF24D73" w14:textId="77777777" w:rsidR="00563258" w:rsidRPr="004A32AB" w:rsidRDefault="0087782D" w:rsidP="0087782D">
      <w:pPr>
        <w:pStyle w:val="B1"/>
      </w:pPr>
      <w:r>
        <w:t>-</w:t>
      </w:r>
      <w:r>
        <w:tab/>
      </w:r>
      <w:r w:rsidR="00563258" w:rsidRPr="004A32AB">
        <w:t>Data integrity;</w:t>
      </w:r>
    </w:p>
    <w:p w14:paraId="339217D5" w14:textId="77777777" w:rsidR="00563258" w:rsidRPr="004A32AB" w:rsidRDefault="0087782D" w:rsidP="0087782D">
      <w:pPr>
        <w:pStyle w:val="B1"/>
      </w:pPr>
      <w:r>
        <w:t>-</w:t>
      </w:r>
      <w:r>
        <w:tab/>
      </w:r>
      <w:r w:rsidR="00563258" w:rsidRPr="004A32AB">
        <w:t>Accountability;</w:t>
      </w:r>
    </w:p>
    <w:p w14:paraId="06A9252B" w14:textId="77777777" w:rsidR="00563258" w:rsidRPr="004A32AB" w:rsidRDefault="0087782D" w:rsidP="0087782D">
      <w:pPr>
        <w:pStyle w:val="B1"/>
      </w:pPr>
      <w:r>
        <w:t>-</w:t>
      </w:r>
      <w:r>
        <w:tab/>
      </w:r>
      <w:r w:rsidR="00563258" w:rsidRPr="004A32AB">
        <w:t>Availability;</w:t>
      </w:r>
    </w:p>
    <w:p w14:paraId="22038D7B" w14:textId="77777777" w:rsidR="00563258" w:rsidRPr="004A32AB" w:rsidRDefault="00563258">
      <w:pPr>
        <w:pStyle w:val="Heading2"/>
      </w:pPr>
      <w:bookmarkStart w:id="17" w:name="_Toc200703900"/>
      <w:r w:rsidRPr="004A32AB">
        <w:t>4.3</w:t>
      </w:r>
      <w:r w:rsidRPr="004A32AB">
        <w:tab/>
        <w:t>Security threats</w:t>
      </w:r>
      <w:bookmarkEnd w:id="17"/>
    </w:p>
    <w:p w14:paraId="7D577D9F"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207B4A14" w14:textId="77777777" w:rsidR="00563258" w:rsidRPr="004A32AB" w:rsidRDefault="0087782D" w:rsidP="0087782D">
      <w:pPr>
        <w:pStyle w:val="B1"/>
      </w:pPr>
      <w:r>
        <w:t>-</w:t>
      </w:r>
      <w:r>
        <w:tab/>
      </w:r>
      <w:r w:rsidR="00563258" w:rsidRPr="004A32AB">
        <w:t>Masquerade.</w:t>
      </w:r>
    </w:p>
    <w:p w14:paraId="34D5AAEC" w14:textId="77777777" w:rsidR="00563258" w:rsidRPr="004A32AB" w:rsidRDefault="0087782D" w:rsidP="0087782D">
      <w:pPr>
        <w:pStyle w:val="B1"/>
      </w:pPr>
      <w:r>
        <w:t>-</w:t>
      </w:r>
      <w:r>
        <w:tab/>
      </w:r>
      <w:r w:rsidR="00563258" w:rsidRPr="004A32AB">
        <w:t>Eavesdropping.</w:t>
      </w:r>
    </w:p>
    <w:p w14:paraId="040AE86B" w14:textId="77777777" w:rsidR="00563258" w:rsidRPr="004A32AB" w:rsidRDefault="0087782D" w:rsidP="0087782D">
      <w:pPr>
        <w:pStyle w:val="B1"/>
      </w:pPr>
      <w:r>
        <w:t>-</w:t>
      </w:r>
      <w:r>
        <w:tab/>
      </w:r>
      <w:r w:rsidR="00563258" w:rsidRPr="004A32AB">
        <w:t>Unauthorized access.</w:t>
      </w:r>
    </w:p>
    <w:p w14:paraId="31830BB1" w14:textId="77777777" w:rsidR="00563258" w:rsidRPr="004A32AB" w:rsidRDefault="0087782D" w:rsidP="0087782D">
      <w:pPr>
        <w:pStyle w:val="B1"/>
      </w:pPr>
      <w:r>
        <w:t>-</w:t>
      </w:r>
      <w:r>
        <w:tab/>
      </w:r>
      <w:r w:rsidR="00563258" w:rsidRPr="004A32AB">
        <w:t>Loss or corruption of information.</w:t>
      </w:r>
    </w:p>
    <w:p w14:paraId="0B644F55" w14:textId="77777777" w:rsidR="00563258" w:rsidRPr="004A32AB" w:rsidRDefault="0087782D" w:rsidP="0087782D">
      <w:pPr>
        <w:pStyle w:val="B1"/>
      </w:pPr>
      <w:r>
        <w:t>-</w:t>
      </w:r>
      <w:r>
        <w:tab/>
      </w:r>
      <w:r w:rsidR="00563258" w:rsidRPr="004A32AB">
        <w:t>Repudiation.</w:t>
      </w:r>
    </w:p>
    <w:p w14:paraId="2244350A" w14:textId="77777777" w:rsidR="00563258" w:rsidRPr="004A32AB" w:rsidRDefault="0087782D" w:rsidP="0087782D">
      <w:pPr>
        <w:pStyle w:val="B1"/>
      </w:pPr>
      <w:r>
        <w:t>-</w:t>
      </w:r>
      <w:r>
        <w:tab/>
      </w:r>
      <w:r w:rsidR="00563258" w:rsidRPr="004A32AB">
        <w:t>Forgery.</w:t>
      </w:r>
    </w:p>
    <w:p w14:paraId="2DB38D36" w14:textId="77777777" w:rsidR="00563258" w:rsidRPr="004A32AB" w:rsidRDefault="0087782D" w:rsidP="0087782D">
      <w:pPr>
        <w:pStyle w:val="B1"/>
      </w:pPr>
      <w:r>
        <w:t>-</w:t>
      </w:r>
      <w:r>
        <w:tab/>
      </w:r>
      <w:r w:rsidR="00563258" w:rsidRPr="004A32AB">
        <w:t>Denial of service.</w:t>
      </w:r>
    </w:p>
    <w:p w14:paraId="5C3D1C85"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2F7BF43B" w14:textId="77777777" w:rsidR="00563258" w:rsidRPr="004A32AB" w:rsidRDefault="00563258">
      <w:pPr>
        <w:pStyle w:val="Heading2"/>
      </w:pPr>
      <w:bookmarkStart w:id="18" w:name="_Toc200703901"/>
      <w:r w:rsidRPr="004A32AB">
        <w:t>4.4</w:t>
      </w:r>
      <w:r w:rsidRPr="004A32AB">
        <w:tab/>
        <w:t>Security Mechanisms and services</w:t>
      </w:r>
      <w:bookmarkEnd w:id="18"/>
    </w:p>
    <w:p w14:paraId="41555413"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0187322D" w14:textId="77777777" w:rsidR="00563258" w:rsidRPr="004A32AB" w:rsidRDefault="0087782D" w:rsidP="0087782D">
      <w:pPr>
        <w:pStyle w:val="B1"/>
      </w:pPr>
      <w:r>
        <w:lastRenderedPageBreak/>
        <w:t>-</w:t>
      </w:r>
      <w:r>
        <w:tab/>
      </w:r>
      <w:r w:rsidR="00563258" w:rsidRPr="004A32AB">
        <w:t>Peer entity authentication.</w:t>
      </w:r>
    </w:p>
    <w:p w14:paraId="3A9C9096" w14:textId="77777777" w:rsidR="00563258" w:rsidRPr="004A32AB" w:rsidRDefault="0087782D" w:rsidP="0087782D">
      <w:pPr>
        <w:pStyle w:val="B1"/>
      </w:pPr>
      <w:r>
        <w:t>-</w:t>
      </w:r>
      <w:r>
        <w:tab/>
      </w:r>
      <w:r w:rsidR="00563258" w:rsidRPr="004A32AB">
        <w:t>Data origin authentication.</w:t>
      </w:r>
    </w:p>
    <w:p w14:paraId="236392BA" w14:textId="77777777" w:rsidR="00563258" w:rsidRPr="004A32AB" w:rsidRDefault="0087782D" w:rsidP="0087782D">
      <w:pPr>
        <w:pStyle w:val="B1"/>
      </w:pPr>
      <w:r>
        <w:t>-</w:t>
      </w:r>
      <w:r>
        <w:tab/>
      </w:r>
      <w:r w:rsidR="00563258" w:rsidRPr="004A32AB">
        <w:t>Access control service.</w:t>
      </w:r>
    </w:p>
    <w:p w14:paraId="3E00AC68" w14:textId="77777777" w:rsidR="00563258" w:rsidRPr="004A32AB" w:rsidRDefault="0087782D" w:rsidP="0087782D">
      <w:pPr>
        <w:pStyle w:val="B1"/>
      </w:pPr>
      <w:r>
        <w:t>-</w:t>
      </w:r>
      <w:r>
        <w:tab/>
      </w:r>
      <w:r w:rsidR="00563258" w:rsidRPr="004A32AB">
        <w:t>Connection confidentiality.</w:t>
      </w:r>
    </w:p>
    <w:p w14:paraId="3AE2EC85" w14:textId="77777777" w:rsidR="00563258" w:rsidRPr="004A32AB" w:rsidRDefault="0087782D" w:rsidP="0087782D">
      <w:pPr>
        <w:pStyle w:val="B1"/>
      </w:pPr>
      <w:r>
        <w:t>-</w:t>
      </w:r>
      <w:r>
        <w:tab/>
      </w:r>
      <w:r w:rsidR="00563258" w:rsidRPr="004A32AB">
        <w:t>Connectionless confidentiality.</w:t>
      </w:r>
    </w:p>
    <w:p w14:paraId="2E9882E2" w14:textId="77777777" w:rsidR="00563258" w:rsidRPr="004A32AB" w:rsidRDefault="0087782D" w:rsidP="0087782D">
      <w:pPr>
        <w:pStyle w:val="B1"/>
      </w:pPr>
      <w:r>
        <w:t>-</w:t>
      </w:r>
      <w:r>
        <w:tab/>
      </w:r>
      <w:r w:rsidR="00563258" w:rsidRPr="004A32AB">
        <w:t>Selective field confidentiality.</w:t>
      </w:r>
    </w:p>
    <w:p w14:paraId="2BE1E667" w14:textId="77777777" w:rsidR="00563258" w:rsidRPr="004A32AB" w:rsidRDefault="0087782D" w:rsidP="0087782D">
      <w:pPr>
        <w:pStyle w:val="B1"/>
      </w:pPr>
      <w:r>
        <w:t>-</w:t>
      </w:r>
      <w:r>
        <w:tab/>
      </w:r>
      <w:r w:rsidR="00563258" w:rsidRPr="004A32AB">
        <w:t>Traffic flow confidentiality.</w:t>
      </w:r>
    </w:p>
    <w:p w14:paraId="1450D024" w14:textId="77777777" w:rsidR="00563258" w:rsidRPr="004A32AB" w:rsidRDefault="0087782D" w:rsidP="0087782D">
      <w:pPr>
        <w:pStyle w:val="B1"/>
      </w:pPr>
      <w:r>
        <w:t>-</w:t>
      </w:r>
      <w:r>
        <w:tab/>
      </w:r>
      <w:r w:rsidR="00563258" w:rsidRPr="004A32AB">
        <w:t>Connection Integrity with recovery.</w:t>
      </w:r>
    </w:p>
    <w:p w14:paraId="7B4DBCEE" w14:textId="77777777" w:rsidR="00563258" w:rsidRPr="004A32AB" w:rsidRDefault="0087782D" w:rsidP="0087782D">
      <w:pPr>
        <w:pStyle w:val="B1"/>
      </w:pPr>
      <w:r>
        <w:t>-</w:t>
      </w:r>
      <w:r>
        <w:tab/>
      </w:r>
      <w:r w:rsidR="00563258" w:rsidRPr="004A32AB">
        <w:t>Connection integrity without recovery.</w:t>
      </w:r>
    </w:p>
    <w:p w14:paraId="7055FE14" w14:textId="77777777" w:rsidR="00563258" w:rsidRPr="004A32AB" w:rsidRDefault="0087782D" w:rsidP="0087782D">
      <w:pPr>
        <w:pStyle w:val="B1"/>
      </w:pPr>
      <w:r>
        <w:t>-</w:t>
      </w:r>
      <w:r>
        <w:tab/>
      </w:r>
      <w:r w:rsidR="00563258" w:rsidRPr="004A32AB">
        <w:t>Selective field connection integrity.</w:t>
      </w:r>
    </w:p>
    <w:p w14:paraId="2E013CC7" w14:textId="77777777" w:rsidR="00563258" w:rsidRPr="004A32AB" w:rsidRDefault="0087782D" w:rsidP="0087782D">
      <w:pPr>
        <w:pStyle w:val="B1"/>
      </w:pPr>
      <w:r>
        <w:t>-</w:t>
      </w:r>
      <w:r>
        <w:tab/>
      </w:r>
      <w:r w:rsidR="00563258" w:rsidRPr="004A32AB">
        <w:t>Connectionless integrity.</w:t>
      </w:r>
    </w:p>
    <w:p w14:paraId="00856D59" w14:textId="77777777" w:rsidR="00563258" w:rsidRPr="004A32AB" w:rsidRDefault="0087782D" w:rsidP="0087782D">
      <w:pPr>
        <w:pStyle w:val="B1"/>
      </w:pPr>
      <w:r>
        <w:t>-</w:t>
      </w:r>
      <w:r>
        <w:tab/>
      </w:r>
      <w:r w:rsidR="00563258" w:rsidRPr="004A32AB">
        <w:t>Selective field connectionless integrity.</w:t>
      </w:r>
    </w:p>
    <w:p w14:paraId="19C094A6" w14:textId="77777777" w:rsidR="00563258" w:rsidRPr="004A32AB" w:rsidRDefault="0087782D" w:rsidP="0087782D">
      <w:pPr>
        <w:pStyle w:val="B1"/>
      </w:pPr>
      <w:r>
        <w:t>-</w:t>
      </w:r>
      <w:r>
        <w:tab/>
      </w:r>
      <w:r w:rsidR="00563258" w:rsidRPr="004A32AB">
        <w:t>Non-repudiation Origin.</w:t>
      </w:r>
    </w:p>
    <w:p w14:paraId="0C136951" w14:textId="77777777" w:rsidR="00563258" w:rsidRPr="004A32AB" w:rsidRDefault="0087782D" w:rsidP="0087782D">
      <w:pPr>
        <w:pStyle w:val="B1"/>
      </w:pPr>
      <w:r>
        <w:t>-</w:t>
      </w:r>
      <w:r>
        <w:tab/>
      </w:r>
      <w:r w:rsidR="00563258" w:rsidRPr="004A32AB">
        <w:t>Non-repudiation. Delivery.</w:t>
      </w:r>
    </w:p>
    <w:p w14:paraId="5FBC1291" w14:textId="77777777" w:rsidR="00563258" w:rsidRPr="004A32AB" w:rsidRDefault="00563258">
      <w:pPr>
        <w:pStyle w:val="Heading2"/>
      </w:pPr>
      <w:bookmarkStart w:id="19" w:name="_Toc200703902"/>
      <w:r w:rsidRPr="004A32AB">
        <w:rPr>
          <w:lang w:eastAsia="zh-CN"/>
        </w:rPr>
        <w:t>4.5</w:t>
      </w:r>
      <w:r w:rsidRPr="004A32AB">
        <w:rPr>
          <w:lang w:eastAsia="zh-CN"/>
        </w:rPr>
        <w:tab/>
        <w:t>TMN perspective regarding security threats</w:t>
      </w:r>
      <w:bookmarkEnd w:id="19"/>
    </w:p>
    <w:p w14:paraId="4D212778"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0BF40036"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2AB8D463"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06557C72" w14:textId="77777777">
        <w:trPr>
          <w:cantSplit/>
          <w:trHeight w:val="2268"/>
          <w:jc w:val="center"/>
        </w:trPr>
        <w:tc>
          <w:tcPr>
            <w:tcW w:w="2169" w:type="pct"/>
            <w:shd w:val="clear" w:color="auto" w:fill="D9D9D9"/>
            <w:vAlign w:val="bottom"/>
          </w:tcPr>
          <w:p w14:paraId="0FB8995C"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37E00529"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2832CC37"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3FD1170C"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536E029F"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3E6770BE"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215D00D7"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07F60D74"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056ECA59" w14:textId="77777777" w:rsidR="00563258" w:rsidRPr="004A32AB" w:rsidRDefault="00563258">
            <w:pPr>
              <w:pStyle w:val="TAH"/>
            </w:pPr>
            <w:r w:rsidRPr="004A32AB">
              <w:t>Denial of Service</w:t>
            </w:r>
          </w:p>
        </w:tc>
      </w:tr>
      <w:tr w:rsidR="00563258" w:rsidRPr="004A32AB" w14:paraId="3B63B81B" w14:textId="77777777">
        <w:trPr>
          <w:jc w:val="center"/>
        </w:trPr>
        <w:tc>
          <w:tcPr>
            <w:tcW w:w="2392" w:type="pct"/>
            <w:gridSpan w:val="2"/>
            <w:tcMar>
              <w:top w:w="0" w:type="dxa"/>
              <w:left w:w="108" w:type="dxa"/>
              <w:bottom w:w="0" w:type="dxa"/>
              <w:right w:w="108" w:type="dxa"/>
            </w:tcMar>
          </w:tcPr>
          <w:p w14:paraId="1893D92A"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7AFED92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DDC9BA9"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34C5FC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4028C9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0D9358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7E77BB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6822F77" w14:textId="77777777" w:rsidR="00563258" w:rsidRPr="004A32AB" w:rsidRDefault="00563258">
            <w:pPr>
              <w:pStyle w:val="TAL"/>
              <w:jc w:val="center"/>
              <w:rPr>
                <w:b/>
                <w:bCs/>
              </w:rPr>
            </w:pPr>
          </w:p>
        </w:tc>
      </w:tr>
      <w:tr w:rsidR="00563258" w:rsidRPr="004A32AB" w14:paraId="64D03908" w14:textId="77777777">
        <w:trPr>
          <w:jc w:val="center"/>
        </w:trPr>
        <w:tc>
          <w:tcPr>
            <w:tcW w:w="2392" w:type="pct"/>
            <w:gridSpan w:val="2"/>
            <w:tcMar>
              <w:top w:w="0" w:type="dxa"/>
              <w:left w:w="108" w:type="dxa"/>
              <w:bottom w:w="0" w:type="dxa"/>
              <w:right w:w="108" w:type="dxa"/>
            </w:tcMar>
          </w:tcPr>
          <w:p w14:paraId="7B9AAF68"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7848338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4EE6AFD"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498B196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859F4F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E18315A"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12A206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82955DF" w14:textId="77777777" w:rsidR="00563258" w:rsidRPr="004A32AB" w:rsidRDefault="00563258">
            <w:pPr>
              <w:pStyle w:val="TAL"/>
              <w:jc w:val="center"/>
              <w:rPr>
                <w:b/>
                <w:bCs/>
              </w:rPr>
            </w:pPr>
            <w:r w:rsidRPr="004A32AB">
              <w:rPr>
                <w:b/>
                <w:bCs/>
              </w:rPr>
              <w:t>x</w:t>
            </w:r>
          </w:p>
        </w:tc>
      </w:tr>
      <w:tr w:rsidR="00563258" w:rsidRPr="004A32AB" w14:paraId="48A7E288" w14:textId="77777777">
        <w:trPr>
          <w:jc w:val="center"/>
        </w:trPr>
        <w:tc>
          <w:tcPr>
            <w:tcW w:w="2392" w:type="pct"/>
            <w:gridSpan w:val="2"/>
            <w:tcMar>
              <w:top w:w="0" w:type="dxa"/>
              <w:left w:w="108" w:type="dxa"/>
              <w:bottom w:w="0" w:type="dxa"/>
              <w:right w:w="108" w:type="dxa"/>
            </w:tcMar>
          </w:tcPr>
          <w:p w14:paraId="2328CCD6"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6F46FAEA"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114E6A9"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69E19A6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EEDB71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096AED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FBF8AF6"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242D310" w14:textId="77777777" w:rsidR="00563258" w:rsidRPr="004A32AB" w:rsidRDefault="00563258">
            <w:pPr>
              <w:pStyle w:val="TAL"/>
              <w:jc w:val="center"/>
              <w:rPr>
                <w:b/>
                <w:bCs/>
              </w:rPr>
            </w:pPr>
          </w:p>
        </w:tc>
      </w:tr>
      <w:tr w:rsidR="00563258" w:rsidRPr="004A32AB" w14:paraId="78D0F149" w14:textId="77777777">
        <w:trPr>
          <w:jc w:val="center"/>
        </w:trPr>
        <w:tc>
          <w:tcPr>
            <w:tcW w:w="2392" w:type="pct"/>
            <w:gridSpan w:val="2"/>
            <w:tcMar>
              <w:top w:w="0" w:type="dxa"/>
              <w:left w:w="108" w:type="dxa"/>
              <w:bottom w:w="0" w:type="dxa"/>
              <w:right w:w="108" w:type="dxa"/>
            </w:tcMar>
          </w:tcPr>
          <w:p w14:paraId="6BAA4D73"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7F6A310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7E6F9DD"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30C488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948756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BCD005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2937A4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EC6B9C2" w14:textId="77777777" w:rsidR="00563258" w:rsidRPr="004A32AB" w:rsidRDefault="00563258">
            <w:pPr>
              <w:pStyle w:val="TAL"/>
              <w:jc w:val="center"/>
              <w:rPr>
                <w:b/>
                <w:bCs/>
              </w:rPr>
            </w:pPr>
          </w:p>
        </w:tc>
      </w:tr>
      <w:tr w:rsidR="00563258" w:rsidRPr="004A32AB" w14:paraId="20959DB1" w14:textId="77777777">
        <w:trPr>
          <w:jc w:val="center"/>
        </w:trPr>
        <w:tc>
          <w:tcPr>
            <w:tcW w:w="2392" w:type="pct"/>
            <w:gridSpan w:val="2"/>
            <w:tcMar>
              <w:top w:w="0" w:type="dxa"/>
              <w:left w:w="108" w:type="dxa"/>
              <w:bottom w:w="0" w:type="dxa"/>
              <w:right w:w="108" w:type="dxa"/>
            </w:tcMar>
          </w:tcPr>
          <w:p w14:paraId="02C56500"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69C05EA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3FB381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27A3563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02E8A7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482C9F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88A5D7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F31B265" w14:textId="77777777" w:rsidR="00563258" w:rsidRPr="004A32AB" w:rsidRDefault="00563258">
            <w:pPr>
              <w:pStyle w:val="TAL"/>
              <w:jc w:val="center"/>
              <w:rPr>
                <w:b/>
                <w:bCs/>
              </w:rPr>
            </w:pPr>
          </w:p>
        </w:tc>
      </w:tr>
      <w:tr w:rsidR="00563258" w:rsidRPr="004A32AB" w14:paraId="4AA1D1BA" w14:textId="77777777">
        <w:trPr>
          <w:jc w:val="center"/>
        </w:trPr>
        <w:tc>
          <w:tcPr>
            <w:tcW w:w="2392" w:type="pct"/>
            <w:gridSpan w:val="2"/>
            <w:tcMar>
              <w:top w:w="0" w:type="dxa"/>
              <w:left w:w="108" w:type="dxa"/>
              <w:bottom w:w="0" w:type="dxa"/>
              <w:right w:w="108" w:type="dxa"/>
            </w:tcMar>
          </w:tcPr>
          <w:p w14:paraId="26CF5057"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7A49E68E"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01EC456"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75EB65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785E9B2"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7631B7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021A1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5326D8F" w14:textId="77777777" w:rsidR="00563258" w:rsidRPr="004A32AB" w:rsidRDefault="00563258">
            <w:pPr>
              <w:pStyle w:val="TAL"/>
              <w:jc w:val="center"/>
              <w:rPr>
                <w:b/>
                <w:bCs/>
              </w:rPr>
            </w:pPr>
            <w:r w:rsidRPr="004A32AB">
              <w:rPr>
                <w:b/>
                <w:bCs/>
              </w:rPr>
              <w:t>x</w:t>
            </w:r>
          </w:p>
        </w:tc>
      </w:tr>
      <w:tr w:rsidR="00563258" w:rsidRPr="004A32AB" w14:paraId="4F3B7BC0" w14:textId="77777777">
        <w:trPr>
          <w:jc w:val="center"/>
        </w:trPr>
        <w:tc>
          <w:tcPr>
            <w:tcW w:w="2392" w:type="pct"/>
            <w:gridSpan w:val="2"/>
            <w:tcMar>
              <w:top w:w="0" w:type="dxa"/>
              <w:left w:w="108" w:type="dxa"/>
              <w:bottom w:w="0" w:type="dxa"/>
              <w:right w:w="108" w:type="dxa"/>
            </w:tcMar>
          </w:tcPr>
          <w:p w14:paraId="3CF7B10D"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05500975"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A8776CA"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9E5007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14EDFD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9ED3CE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472E6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ECD2619" w14:textId="77777777" w:rsidR="00563258" w:rsidRPr="004A32AB" w:rsidRDefault="00563258">
            <w:pPr>
              <w:pStyle w:val="TAL"/>
              <w:jc w:val="center"/>
              <w:rPr>
                <w:b/>
                <w:bCs/>
              </w:rPr>
            </w:pPr>
            <w:r w:rsidRPr="004A32AB">
              <w:rPr>
                <w:b/>
                <w:bCs/>
              </w:rPr>
              <w:t>x</w:t>
            </w:r>
          </w:p>
        </w:tc>
      </w:tr>
      <w:tr w:rsidR="00563258" w:rsidRPr="004A32AB" w14:paraId="556CA805" w14:textId="77777777">
        <w:trPr>
          <w:jc w:val="center"/>
        </w:trPr>
        <w:tc>
          <w:tcPr>
            <w:tcW w:w="2392" w:type="pct"/>
            <w:gridSpan w:val="2"/>
            <w:tcMar>
              <w:top w:w="0" w:type="dxa"/>
              <w:left w:w="108" w:type="dxa"/>
              <w:bottom w:w="0" w:type="dxa"/>
              <w:right w:w="108" w:type="dxa"/>
            </w:tcMar>
          </w:tcPr>
          <w:p w14:paraId="38075988"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0D0275A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2682078"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FB27A2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5D050CD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5CAC32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EACFB8A"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D3AD790" w14:textId="77777777" w:rsidR="00563258" w:rsidRPr="004A32AB" w:rsidRDefault="00563258">
            <w:pPr>
              <w:pStyle w:val="TAL"/>
              <w:jc w:val="center"/>
              <w:rPr>
                <w:b/>
                <w:bCs/>
              </w:rPr>
            </w:pPr>
            <w:r w:rsidRPr="004A32AB">
              <w:rPr>
                <w:b/>
                <w:bCs/>
              </w:rPr>
              <w:t>x</w:t>
            </w:r>
          </w:p>
        </w:tc>
      </w:tr>
    </w:tbl>
    <w:p w14:paraId="4476B9A2" w14:textId="77777777" w:rsidR="00563258" w:rsidRPr="004A32AB" w:rsidRDefault="00563258"/>
    <w:p w14:paraId="19BC5252" w14:textId="77777777" w:rsidR="00563258" w:rsidRPr="004A32AB" w:rsidRDefault="00C560E3">
      <w:pPr>
        <w:pStyle w:val="Heading1"/>
        <w:rPr>
          <w:lang w:eastAsia="zh-CN"/>
        </w:rPr>
      </w:pPr>
      <w:r w:rsidRPr="004A32AB">
        <w:br w:type="page"/>
      </w:r>
      <w:bookmarkStart w:id="20"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0"/>
    </w:p>
    <w:p w14:paraId="68AEDECA"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17A5E4C5" w14:textId="77777777" w:rsidR="00563258" w:rsidRPr="004A32AB" w:rsidRDefault="00563258">
      <w:pPr>
        <w:pStyle w:val="Heading2"/>
      </w:pPr>
      <w:bookmarkStart w:id="21" w:name="_Toc200703904"/>
      <w:r w:rsidRPr="004A32AB">
        <w:t>5.1</w:t>
      </w:r>
      <w:r w:rsidRPr="004A32AB">
        <w:tab/>
        <w:t>Context</w:t>
      </w:r>
      <w:bookmarkEnd w:id="21"/>
    </w:p>
    <w:p w14:paraId="524616EF" w14:textId="77777777" w:rsidR="00563258" w:rsidRPr="004A32AB" w:rsidRDefault="00563258">
      <w:pPr>
        <w:keepNext/>
      </w:pPr>
      <w:r w:rsidRPr="004A32AB">
        <w:t>This subclause defines the Itf-N Security Management (SM) Context. The Itf-N is one of many interfaces defined within the OAM&amp;P domain (see subclause 4.1). Therefore, this Itf-N Security Management Context is within that OAM&amp;P Domain.</w:t>
      </w:r>
    </w:p>
    <w:p w14:paraId="65EA9F98" w14:textId="77777777" w:rsidR="00563258" w:rsidRPr="004A32AB" w:rsidRDefault="00563258">
      <w:r w:rsidRPr="004A32AB">
        <w:t xml:space="preserve">The following diagram highlights the types of communication links that are realized across the Itf-N. </w:t>
      </w:r>
      <w:r w:rsidR="00AE4D56" w:rsidRPr="004A32AB">
        <w:br/>
      </w:r>
      <w:r w:rsidRPr="004A32AB">
        <w:t>All 3GPP Interface IRPs operate across the Itf-N using these links.</w:t>
      </w:r>
    </w:p>
    <w:p w14:paraId="74F98313" w14:textId="77777777" w:rsidR="00563258" w:rsidRPr="004A32AB" w:rsidRDefault="00563258">
      <w:pPr>
        <w:keepNext/>
      </w:pPr>
      <w:r w:rsidRPr="004A32AB">
        <w:t>The link-a-1 and link-a-2 represent the two-way links carrying Request from NM (playing the role of IRPManager) and Response from Managed System (playing the role of IRPAgent). The link-b represents a one-way link carrying Notification from the Managed System (playing the role of IRPAgent). The link-c represents the two-way link for File download and upload.</w:t>
      </w:r>
    </w:p>
    <w:p w14:paraId="23266F95" w14:textId="77777777" w:rsidR="00563258" w:rsidRPr="004A32AB" w:rsidRDefault="00563258">
      <w:pPr>
        <w:pStyle w:val="TH"/>
      </w:pPr>
      <w:r w:rsidRPr="004A32AB">
        <w:object w:dxaOrig="8926" w:dyaOrig="3770" w14:anchorId="72B853D0">
          <v:shape id="_x0000_i1028" type="#_x0000_t75" style="width:400.25pt;height:168.9pt" o:ole="" fillcolor="window">
            <v:imagedata r:id="rId10" o:title=""/>
          </v:shape>
          <o:OLEObject Type="Embed" ProgID="Visio.Drawing.6" ShapeID="_x0000_i1028" DrawAspect="Content" ObjectID="_1787059969" r:id="rId11"/>
        </w:object>
      </w:r>
    </w:p>
    <w:p w14:paraId="14936E64" w14:textId="77777777" w:rsidR="00563258" w:rsidRPr="004A32AB" w:rsidRDefault="00563258">
      <w:pPr>
        <w:pStyle w:val="TF"/>
      </w:pPr>
      <w:r w:rsidRPr="004A32AB">
        <w:t>Figure 2: Security management context</w:t>
      </w:r>
    </w:p>
    <w:p w14:paraId="76FE9BD6" w14:textId="77777777" w:rsidR="00563258" w:rsidRPr="004A32AB" w:rsidRDefault="00563258">
      <w:r w:rsidRPr="004A32AB">
        <w:t>The Requirements are related to these communication links. They are also related to the end-points (communicating entities) of the communication links. These end-points are the NM when playing the role of IRPManager and the Managed System when playing the role of IRPAgent.</w:t>
      </w:r>
    </w:p>
    <w:p w14:paraId="20AD52B6"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344ACE3C"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34D69D87"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286613B2" w14:textId="77777777" w:rsidR="00563258" w:rsidRPr="004A32AB" w:rsidRDefault="0087782D" w:rsidP="0087782D">
      <w:pPr>
        <w:pStyle w:val="B1"/>
      </w:pPr>
      <w:r>
        <w:t>-</w:t>
      </w:r>
      <w:r>
        <w:tab/>
      </w:r>
      <w:r w:rsidR="00563258" w:rsidRPr="004A32AB">
        <w:t>Non-IRP links reaching IRPAgents (e.g. a user to log on to an Element Manager, a remote network management application accessing the IRPAgent functions).</w:t>
      </w:r>
    </w:p>
    <w:p w14:paraId="6F0E4A5C"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12479C31" w14:textId="77777777" w:rsidR="00563258" w:rsidRPr="004A32AB" w:rsidRDefault="0087782D" w:rsidP="0087782D">
      <w:pPr>
        <w:pStyle w:val="B1"/>
      </w:pPr>
      <w:r>
        <w:t>-</w:t>
      </w:r>
      <w:r>
        <w:tab/>
      </w:r>
      <w:r w:rsidR="00563258" w:rsidRPr="004A32AB">
        <w:t>All applications running in the NM space and Managed System space that are not playing the roles of IRPManager and IRPAgent.</w:t>
      </w:r>
    </w:p>
    <w:p w14:paraId="603FC583" w14:textId="77777777" w:rsidR="00563258" w:rsidRPr="004A32AB" w:rsidRDefault="00563258">
      <w:pPr>
        <w:pStyle w:val="Heading2"/>
        <w:rPr>
          <w:lang w:eastAsia="zh-CN"/>
        </w:rPr>
      </w:pPr>
      <w:bookmarkStart w:id="22" w:name="_Toc200703905"/>
      <w:r w:rsidRPr="004A32AB">
        <w:rPr>
          <w:lang w:eastAsia="zh-CN"/>
        </w:rPr>
        <w:lastRenderedPageBreak/>
        <w:t>5.2</w:t>
      </w:r>
      <w:r w:rsidRPr="004A32AB">
        <w:rPr>
          <w:lang w:eastAsia="zh-CN"/>
        </w:rPr>
        <w:tab/>
        <w:t>Architecture</w:t>
      </w:r>
      <w:bookmarkEnd w:id="22"/>
    </w:p>
    <w:p w14:paraId="098917E6"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3" w:name="_MON_1140350926"/>
    <w:bookmarkEnd w:id="23"/>
    <w:p w14:paraId="6B6675D8" w14:textId="77777777" w:rsidR="00563258" w:rsidRPr="004A32AB" w:rsidRDefault="00AE4D56">
      <w:pPr>
        <w:pStyle w:val="TH"/>
      </w:pPr>
      <w:r w:rsidRPr="004A32AB">
        <w:object w:dxaOrig="12180" w:dyaOrig="6675" w14:anchorId="247441D5">
          <v:shape id="_x0000_i1029" type="#_x0000_t75" style="width:470.65pt;height:172.05pt" o:ole="" fillcolor="window">
            <v:imagedata r:id="rId12" o:title="" cropbottom="17756f"/>
          </v:shape>
          <o:OLEObject Type="Embed" ProgID="Word.Picture.8" ShapeID="_x0000_i1029" DrawAspect="Content" ObjectID="_1787059970" r:id="rId13"/>
        </w:object>
      </w:r>
    </w:p>
    <w:p w14:paraId="54C3CE83"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76D658EB"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181E2DB4"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Itf-N.</w:t>
      </w:r>
    </w:p>
    <w:p w14:paraId="58CC0F75" w14:textId="77777777" w:rsidR="00563258" w:rsidRPr="004A32AB" w:rsidRDefault="00563258">
      <w:pPr>
        <w:pStyle w:val="Heading1"/>
        <w:rPr>
          <w:lang w:eastAsia="zh-CN"/>
        </w:rPr>
      </w:pPr>
      <w:bookmarkStart w:id="24" w:name="_Toc200703906"/>
      <w:r w:rsidRPr="004A32AB">
        <w:rPr>
          <w:lang w:eastAsia="zh-CN"/>
        </w:rPr>
        <w:t>6</w:t>
      </w:r>
      <w:r w:rsidRPr="004A32AB">
        <w:rPr>
          <w:lang w:eastAsia="zh-CN"/>
        </w:rPr>
        <w:tab/>
        <w:t>Security threats in IRP context</w:t>
      </w:r>
      <w:bookmarkEnd w:id="24"/>
    </w:p>
    <w:p w14:paraId="2779D6C5" w14:textId="77777777" w:rsidR="00563258" w:rsidRPr="004A32AB" w:rsidRDefault="00563258">
      <w:pPr>
        <w:pStyle w:val="Heading2"/>
        <w:rPr>
          <w:lang w:eastAsia="zh-CN"/>
        </w:rPr>
      </w:pPr>
      <w:bookmarkStart w:id="25" w:name="_Toc200703907"/>
      <w:r w:rsidRPr="004A32AB">
        <w:rPr>
          <w:lang w:eastAsia="zh-CN"/>
        </w:rPr>
        <w:t>6.1</w:t>
      </w:r>
      <w:r w:rsidRPr="004A32AB">
        <w:rPr>
          <w:lang w:eastAsia="zh-CN"/>
        </w:rPr>
        <w:tab/>
        <w:t>Security threats to IRPs</w:t>
      </w:r>
      <w:bookmarkEnd w:id="25"/>
    </w:p>
    <w:p w14:paraId="08310030"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5AE0E2E4" w14:textId="77777777" w:rsidR="00563258" w:rsidRPr="004A32AB" w:rsidRDefault="00563258">
      <w:pPr>
        <w:rPr>
          <w:lang w:eastAsia="zh-CN"/>
        </w:rPr>
      </w:pPr>
      <w:r w:rsidRPr="004A32AB">
        <w:rPr>
          <w:lang w:eastAsia="zh-CN"/>
        </w:rPr>
        <w:t>The definitions of the column headings of the table follow:</w:t>
      </w:r>
    </w:p>
    <w:p w14:paraId="006D1A2D"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Masquerade: One entity can masquerade as an IRPManager.</w:t>
      </w:r>
    </w:p>
    <w:p w14:paraId="7491DF8D"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Unauthorized Access: Unauthorized access by an IRPManager to IRPAgent, causing unexpected disclosure of information from IRPAgent, and even damage to IRPAgent and Network Elements under its control.</w:t>
      </w:r>
    </w:p>
    <w:p w14:paraId="1B3A0EB3"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Masquerade: One entity can masquerade as an IRPAgent.</w:t>
      </w:r>
    </w:p>
    <w:p w14:paraId="1D52AC64"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07AC371F"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74CB5BF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Repudiation: IRPManager and/or IRPAgent denies the fact that it has sent or received some management information.</w:t>
      </w:r>
    </w:p>
    <w:p w14:paraId="38947D1B"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3390553E" w14:textId="77777777" w:rsidR="00563258" w:rsidRPr="004A32AB" w:rsidRDefault="00563258">
      <w:pPr>
        <w:rPr>
          <w:lang w:eastAsia="zh-CN"/>
        </w:rPr>
      </w:pPr>
      <w:r w:rsidRPr="004A32AB">
        <w:rPr>
          <w:lang w:eastAsia="zh-CN"/>
        </w:rPr>
        <w:t>"File content" in the row headings of the table refers to the file content of files used by the corresponding IRPs. The threats to file content are dependant on the IRP to which the file belongs, and these are therefore shown against the IRP that created or uses the files.</w:t>
      </w:r>
    </w:p>
    <w:p w14:paraId="4322FC99"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2566"/>
        <w:gridCol w:w="1134"/>
        <w:gridCol w:w="1134"/>
        <w:gridCol w:w="1134"/>
        <w:gridCol w:w="1134"/>
        <w:gridCol w:w="1134"/>
        <w:gridCol w:w="1134"/>
      </w:tblGrid>
      <w:tr w:rsidR="00563258" w:rsidRPr="004A32AB" w14:paraId="31779591" w14:textId="77777777">
        <w:trPr>
          <w:cantSplit/>
          <w:trHeight w:val="2268"/>
          <w:tblHeader/>
          <w:jc w:val="center"/>
        </w:trPr>
        <w:tc>
          <w:tcPr>
            <w:tcW w:w="0" w:type="auto"/>
            <w:shd w:val="clear" w:color="auto" w:fill="D9D9D9"/>
          </w:tcPr>
          <w:p w14:paraId="30414197" w14:textId="77777777" w:rsidR="00563258" w:rsidRPr="004A32AB" w:rsidRDefault="00563258">
            <w:pPr>
              <w:pStyle w:val="TAH"/>
              <w:rPr>
                <w:lang w:eastAsia="zh-CN"/>
              </w:rPr>
            </w:pPr>
          </w:p>
        </w:tc>
        <w:tc>
          <w:tcPr>
            <w:tcW w:w="1134" w:type="dxa"/>
            <w:shd w:val="clear" w:color="auto" w:fill="D9D9D9"/>
            <w:textDirection w:val="tbRl"/>
          </w:tcPr>
          <w:p w14:paraId="527E06AF"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47D356B1"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1B1AC74"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6831A40C"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536F4C41"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6FCD4907" w14:textId="77777777" w:rsidR="00563258" w:rsidRPr="004A32AB" w:rsidRDefault="00563258">
            <w:pPr>
              <w:pStyle w:val="TAH"/>
              <w:rPr>
                <w:szCs w:val="21"/>
              </w:rPr>
            </w:pPr>
            <w:r w:rsidRPr="004A32AB">
              <w:rPr>
                <w:bCs/>
                <w:szCs w:val="21"/>
              </w:rPr>
              <w:t>Repudiation</w:t>
            </w:r>
          </w:p>
        </w:tc>
      </w:tr>
      <w:tr w:rsidR="00563258" w:rsidRPr="004A32AB" w14:paraId="18852C7A" w14:textId="77777777">
        <w:trPr>
          <w:jc w:val="center"/>
        </w:trPr>
        <w:tc>
          <w:tcPr>
            <w:tcW w:w="0" w:type="auto"/>
          </w:tcPr>
          <w:p w14:paraId="53B1B79D" w14:textId="77777777" w:rsidR="00563258" w:rsidRPr="004A32AB" w:rsidRDefault="00563258">
            <w:pPr>
              <w:pStyle w:val="TAL"/>
              <w:rPr>
                <w:b/>
              </w:rPr>
            </w:pPr>
            <w:r w:rsidRPr="004A32AB">
              <w:rPr>
                <w:b/>
              </w:rPr>
              <w:t>Basic CM IRP</w:t>
            </w:r>
          </w:p>
        </w:tc>
        <w:tc>
          <w:tcPr>
            <w:tcW w:w="1134" w:type="dxa"/>
          </w:tcPr>
          <w:p w14:paraId="63DDD701" w14:textId="77777777" w:rsidR="00563258" w:rsidRPr="004A32AB" w:rsidRDefault="00563258">
            <w:pPr>
              <w:pStyle w:val="TAC"/>
            </w:pPr>
          </w:p>
        </w:tc>
        <w:tc>
          <w:tcPr>
            <w:tcW w:w="1134" w:type="dxa"/>
          </w:tcPr>
          <w:p w14:paraId="508E1A74" w14:textId="77777777" w:rsidR="00563258" w:rsidRPr="004A32AB" w:rsidRDefault="00563258">
            <w:pPr>
              <w:pStyle w:val="TAC"/>
            </w:pPr>
          </w:p>
        </w:tc>
        <w:tc>
          <w:tcPr>
            <w:tcW w:w="1134" w:type="dxa"/>
          </w:tcPr>
          <w:p w14:paraId="7699ACDA" w14:textId="77777777" w:rsidR="00563258" w:rsidRPr="004A32AB" w:rsidRDefault="00563258">
            <w:pPr>
              <w:pStyle w:val="TAC"/>
            </w:pPr>
          </w:p>
        </w:tc>
        <w:tc>
          <w:tcPr>
            <w:tcW w:w="1134" w:type="dxa"/>
          </w:tcPr>
          <w:p w14:paraId="008929CD" w14:textId="77777777" w:rsidR="00563258" w:rsidRPr="004A32AB" w:rsidRDefault="00563258">
            <w:pPr>
              <w:pStyle w:val="TAC"/>
            </w:pPr>
          </w:p>
        </w:tc>
        <w:tc>
          <w:tcPr>
            <w:tcW w:w="1134" w:type="dxa"/>
          </w:tcPr>
          <w:p w14:paraId="291541AA" w14:textId="77777777" w:rsidR="00563258" w:rsidRPr="004A32AB" w:rsidRDefault="00563258">
            <w:pPr>
              <w:pStyle w:val="TAC"/>
            </w:pPr>
          </w:p>
        </w:tc>
        <w:tc>
          <w:tcPr>
            <w:tcW w:w="1134" w:type="dxa"/>
          </w:tcPr>
          <w:p w14:paraId="2F84E656" w14:textId="77777777" w:rsidR="00563258" w:rsidRPr="004A32AB" w:rsidRDefault="00563258">
            <w:pPr>
              <w:pStyle w:val="TAC"/>
            </w:pPr>
          </w:p>
        </w:tc>
      </w:tr>
      <w:tr w:rsidR="00563258" w:rsidRPr="004A32AB" w14:paraId="47BDDFE0" w14:textId="77777777">
        <w:trPr>
          <w:jc w:val="center"/>
        </w:trPr>
        <w:tc>
          <w:tcPr>
            <w:tcW w:w="0" w:type="auto"/>
          </w:tcPr>
          <w:p w14:paraId="4807FB21" w14:textId="77777777" w:rsidR="00563258" w:rsidRPr="004A32AB" w:rsidRDefault="00563258">
            <w:pPr>
              <w:pStyle w:val="TAL"/>
              <w:ind w:left="229"/>
            </w:pPr>
            <w:r w:rsidRPr="004A32AB">
              <w:t>operation</w:t>
            </w:r>
          </w:p>
        </w:tc>
        <w:tc>
          <w:tcPr>
            <w:tcW w:w="1134" w:type="dxa"/>
          </w:tcPr>
          <w:p w14:paraId="753A0906" w14:textId="77777777" w:rsidR="00563258" w:rsidRPr="004A32AB" w:rsidRDefault="00563258">
            <w:pPr>
              <w:pStyle w:val="TAC"/>
            </w:pPr>
            <w:r w:rsidRPr="004A32AB">
              <w:t>H</w:t>
            </w:r>
          </w:p>
        </w:tc>
        <w:tc>
          <w:tcPr>
            <w:tcW w:w="1134" w:type="dxa"/>
          </w:tcPr>
          <w:p w14:paraId="4E792038" w14:textId="77777777" w:rsidR="00563258" w:rsidRPr="004A32AB" w:rsidRDefault="00563258">
            <w:pPr>
              <w:pStyle w:val="TAC"/>
            </w:pPr>
            <w:r w:rsidRPr="004A32AB">
              <w:t>H</w:t>
            </w:r>
          </w:p>
        </w:tc>
        <w:tc>
          <w:tcPr>
            <w:tcW w:w="1134" w:type="dxa"/>
          </w:tcPr>
          <w:p w14:paraId="17D5D3B2" w14:textId="77777777" w:rsidR="00563258" w:rsidRPr="004A32AB" w:rsidRDefault="00563258">
            <w:pPr>
              <w:pStyle w:val="TAC"/>
              <w:rPr>
                <w:lang w:eastAsia="zh-CN"/>
              </w:rPr>
            </w:pPr>
            <w:r w:rsidRPr="004A32AB">
              <w:rPr>
                <w:lang w:eastAsia="zh-CN"/>
              </w:rPr>
              <w:t>L</w:t>
            </w:r>
          </w:p>
        </w:tc>
        <w:tc>
          <w:tcPr>
            <w:tcW w:w="1134" w:type="dxa"/>
          </w:tcPr>
          <w:p w14:paraId="012714DB" w14:textId="77777777" w:rsidR="00563258" w:rsidRPr="004A32AB" w:rsidRDefault="00563258">
            <w:pPr>
              <w:pStyle w:val="TAC"/>
              <w:rPr>
                <w:lang w:eastAsia="zh-CN"/>
              </w:rPr>
            </w:pPr>
            <w:r w:rsidRPr="004A32AB">
              <w:rPr>
                <w:lang w:eastAsia="zh-CN"/>
              </w:rPr>
              <w:t>N/A</w:t>
            </w:r>
          </w:p>
        </w:tc>
        <w:tc>
          <w:tcPr>
            <w:tcW w:w="1134" w:type="dxa"/>
          </w:tcPr>
          <w:p w14:paraId="5357CA15" w14:textId="77777777" w:rsidR="00563258" w:rsidRPr="004A32AB" w:rsidRDefault="00563258">
            <w:pPr>
              <w:pStyle w:val="TAC"/>
              <w:rPr>
                <w:lang w:eastAsia="zh-CN"/>
              </w:rPr>
            </w:pPr>
            <w:r w:rsidRPr="004A32AB">
              <w:rPr>
                <w:lang w:eastAsia="zh-CN"/>
              </w:rPr>
              <w:t>L</w:t>
            </w:r>
          </w:p>
        </w:tc>
        <w:tc>
          <w:tcPr>
            <w:tcW w:w="1134" w:type="dxa"/>
          </w:tcPr>
          <w:p w14:paraId="69F06E21" w14:textId="77777777" w:rsidR="00563258" w:rsidRPr="004A32AB" w:rsidRDefault="00563258">
            <w:pPr>
              <w:pStyle w:val="TAC"/>
            </w:pPr>
            <w:r w:rsidRPr="004A32AB">
              <w:t>H</w:t>
            </w:r>
          </w:p>
        </w:tc>
      </w:tr>
      <w:tr w:rsidR="00563258" w:rsidRPr="004A32AB" w14:paraId="4E6AE992" w14:textId="77777777">
        <w:trPr>
          <w:jc w:val="center"/>
        </w:trPr>
        <w:tc>
          <w:tcPr>
            <w:tcW w:w="0" w:type="auto"/>
          </w:tcPr>
          <w:p w14:paraId="5A425FD4" w14:textId="77777777" w:rsidR="00563258" w:rsidRPr="004A32AB" w:rsidRDefault="00563258">
            <w:pPr>
              <w:pStyle w:val="TAL"/>
              <w:ind w:left="229"/>
            </w:pPr>
            <w:r w:rsidRPr="004A32AB">
              <w:t>notification</w:t>
            </w:r>
          </w:p>
        </w:tc>
        <w:tc>
          <w:tcPr>
            <w:tcW w:w="1134" w:type="dxa"/>
          </w:tcPr>
          <w:p w14:paraId="3F631E7C" w14:textId="77777777" w:rsidR="00563258" w:rsidRPr="004A32AB" w:rsidRDefault="00563258">
            <w:pPr>
              <w:pStyle w:val="TAC"/>
              <w:keepNext w:val="0"/>
            </w:pPr>
            <w:r w:rsidRPr="004A32AB">
              <w:t>N/A</w:t>
            </w:r>
          </w:p>
        </w:tc>
        <w:tc>
          <w:tcPr>
            <w:tcW w:w="1134" w:type="dxa"/>
          </w:tcPr>
          <w:p w14:paraId="5895460D" w14:textId="77777777" w:rsidR="00563258" w:rsidRPr="004A32AB" w:rsidRDefault="00563258">
            <w:pPr>
              <w:pStyle w:val="TAC"/>
              <w:keepNext w:val="0"/>
            </w:pPr>
            <w:r w:rsidRPr="004A32AB">
              <w:t>N/A</w:t>
            </w:r>
          </w:p>
        </w:tc>
        <w:tc>
          <w:tcPr>
            <w:tcW w:w="1134" w:type="dxa"/>
          </w:tcPr>
          <w:p w14:paraId="71AD33BE" w14:textId="77777777" w:rsidR="00563258" w:rsidRPr="004A32AB" w:rsidRDefault="00563258">
            <w:pPr>
              <w:pStyle w:val="TAC"/>
              <w:keepNext w:val="0"/>
              <w:rPr>
                <w:lang w:eastAsia="zh-CN"/>
              </w:rPr>
            </w:pPr>
            <w:r w:rsidRPr="004A32AB">
              <w:rPr>
                <w:lang w:eastAsia="zh-CN"/>
              </w:rPr>
              <w:t>L</w:t>
            </w:r>
          </w:p>
        </w:tc>
        <w:tc>
          <w:tcPr>
            <w:tcW w:w="1134" w:type="dxa"/>
          </w:tcPr>
          <w:p w14:paraId="1CA6E3C1" w14:textId="77777777" w:rsidR="00563258" w:rsidRPr="004A32AB" w:rsidRDefault="00563258">
            <w:pPr>
              <w:pStyle w:val="TAC"/>
              <w:keepNext w:val="0"/>
              <w:rPr>
                <w:lang w:eastAsia="zh-CN"/>
              </w:rPr>
            </w:pPr>
            <w:r w:rsidRPr="004A32AB">
              <w:rPr>
                <w:lang w:eastAsia="zh-CN"/>
              </w:rPr>
              <w:t>L</w:t>
            </w:r>
          </w:p>
        </w:tc>
        <w:tc>
          <w:tcPr>
            <w:tcW w:w="1134" w:type="dxa"/>
          </w:tcPr>
          <w:p w14:paraId="497C33F6" w14:textId="77777777" w:rsidR="00563258" w:rsidRPr="004A32AB" w:rsidRDefault="00563258">
            <w:pPr>
              <w:pStyle w:val="TAC"/>
              <w:keepNext w:val="0"/>
              <w:rPr>
                <w:lang w:eastAsia="zh-CN"/>
              </w:rPr>
            </w:pPr>
            <w:r w:rsidRPr="004A32AB">
              <w:rPr>
                <w:lang w:eastAsia="zh-CN"/>
              </w:rPr>
              <w:t>L</w:t>
            </w:r>
          </w:p>
        </w:tc>
        <w:tc>
          <w:tcPr>
            <w:tcW w:w="1134" w:type="dxa"/>
          </w:tcPr>
          <w:p w14:paraId="3CE23DD5" w14:textId="77777777" w:rsidR="00563258" w:rsidRPr="004A32AB" w:rsidRDefault="00563258">
            <w:pPr>
              <w:pStyle w:val="TAC"/>
              <w:keepNext w:val="0"/>
              <w:rPr>
                <w:lang w:eastAsia="zh-CN"/>
              </w:rPr>
            </w:pPr>
            <w:r w:rsidRPr="004A32AB">
              <w:rPr>
                <w:lang w:eastAsia="zh-CN"/>
              </w:rPr>
              <w:t>L</w:t>
            </w:r>
          </w:p>
        </w:tc>
      </w:tr>
      <w:tr w:rsidR="00563258" w:rsidRPr="004A32AB" w14:paraId="7A494873" w14:textId="77777777">
        <w:trPr>
          <w:jc w:val="center"/>
        </w:trPr>
        <w:tc>
          <w:tcPr>
            <w:tcW w:w="0" w:type="auto"/>
          </w:tcPr>
          <w:p w14:paraId="768F7408" w14:textId="77777777" w:rsidR="00563258" w:rsidRPr="004A32AB" w:rsidRDefault="00563258">
            <w:pPr>
              <w:pStyle w:val="TAL"/>
              <w:rPr>
                <w:b/>
              </w:rPr>
            </w:pPr>
            <w:r w:rsidRPr="004A32AB">
              <w:rPr>
                <w:b/>
              </w:rPr>
              <w:t>Kernel CM IRP</w:t>
            </w:r>
          </w:p>
        </w:tc>
        <w:tc>
          <w:tcPr>
            <w:tcW w:w="1134" w:type="dxa"/>
          </w:tcPr>
          <w:p w14:paraId="7863499E" w14:textId="77777777" w:rsidR="00563258" w:rsidRPr="004A32AB" w:rsidRDefault="00563258">
            <w:pPr>
              <w:pStyle w:val="TAC"/>
              <w:keepNext w:val="0"/>
            </w:pPr>
          </w:p>
        </w:tc>
        <w:tc>
          <w:tcPr>
            <w:tcW w:w="1134" w:type="dxa"/>
          </w:tcPr>
          <w:p w14:paraId="140C3633" w14:textId="77777777" w:rsidR="00563258" w:rsidRPr="004A32AB" w:rsidRDefault="00563258">
            <w:pPr>
              <w:pStyle w:val="TAC"/>
              <w:keepNext w:val="0"/>
            </w:pPr>
          </w:p>
        </w:tc>
        <w:tc>
          <w:tcPr>
            <w:tcW w:w="1134" w:type="dxa"/>
          </w:tcPr>
          <w:p w14:paraId="3388097C" w14:textId="77777777" w:rsidR="00563258" w:rsidRPr="004A32AB" w:rsidRDefault="00563258">
            <w:pPr>
              <w:pStyle w:val="TAC"/>
              <w:keepNext w:val="0"/>
              <w:rPr>
                <w:lang w:eastAsia="zh-CN"/>
              </w:rPr>
            </w:pPr>
          </w:p>
        </w:tc>
        <w:tc>
          <w:tcPr>
            <w:tcW w:w="1134" w:type="dxa"/>
          </w:tcPr>
          <w:p w14:paraId="04E0B46A" w14:textId="77777777" w:rsidR="00563258" w:rsidRPr="004A32AB" w:rsidRDefault="00563258">
            <w:pPr>
              <w:pStyle w:val="TAC"/>
              <w:keepNext w:val="0"/>
              <w:rPr>
                <w:lang w:eastAsia="zh-CN"/>
              </w:rPr>
            </w:pPr>
          </w:p>
        </w:tc>
        <w:tc>
          <w:tcPr>
            <w:tcW w:w="1134" w:type="dxa"/>
          </w:tcPr>
          <w:p w14:paraId="3B75FC3B" w14:textId="77777777" w:rsidR="00563258" w:rsidRPr="004A32AB" w:rsidRDefault="00563258">
            <w:pPr>
              <w:pStyle w:val="TAC"/>
              <w:keepNext w:val="0"/>
              <w:rPr>
                <w:lang w:eastAsia="zh-CN"/>
              </w:rPr>
            </w:pPr>
          </w:p>
        </w:tc>
        <w:tc>
          <w:tcPr>
            <w:tcW w:w="1134" w:type="dxa"/>
          </w:tcPr>
          <w:p w14:paraId="385A4657" w14:textId="77777777" w:rsidR="00563258" w:rsidRPr="004A32AB" w:rsidRDefault="00563258">
            <w:pPr>
              <w:pStyle w:val="TAC"/>
              <w:keepNext w:val="0"/>
              <w:rPr>
                <w:lang w:eastAsia="zh-CN"/>
              </w:rPr>
            </w:pPr>
          </w:p>
        </w:tc>
      </w:tr>
      <w:tr w:rsidR="00563258" w:rsidRPr="004A32AB" w14:paraId="5F6B45E4" w14:textId="77777777">
        <w:trPr>
          <w:jc w:val="center"/>
        </w:trPr>
        <w:tc>
          <w:tcPr>
            <w:tcW w:w="0" w:type="auto"/>
          </w:tcPr>
          <w:p w14:paraId="686D639A" w14:textId="77777777" w:rsidR="00563258" w:rsidRPr="004A32AB" w:rsidRDefault="00563258">
            <w:pPr>
              <w:pStyle w:val="TAL"/>
              <w:ind w:left="229"/>
            </w:pPr>
            <w:r w:rsidRPr="004A32AB">
              <w:t>operation</w:t>
            </w:r>
          </w:p>
        </w:tc>
        <w:tc>
          <w:tcPr>
            <w:tcW w:w="1134" w:type="dxa"/>
          </w:tcPr>
          <w:p w14:paraId="479306A7" w14:textId="77777777" w:rsidR="00563258" w:rsidRPr="004A32AB" w:rsidRDefault="00563258">
            <w:pPr>
              <w:pStyle w:val="TAC"/>
              <w:keepNext w:val="0"/>
            </w:pPr>
            <w:r w:rsidRPr="004A32AB">
              <w:t>H</w:t>
            </w:r>
          </w:p>
        </w:tc>
        <w:tc>
          <w:tcPr>
            <w:tcW w:w="1134" w:type="dxa"/>
          </w:tcPr>
          <w:p w14:paraId="6E730A3C" w14:textId="77777777" w:rsidR="00563258" w:rsidRPr="004A32AB" w:rsidRDefault="00563258">
            <w:pPr>
              <w:pStyle w:val="TAC"/>
              <w:keepNext w:val="0"/>
            </w:pPr>
            <w:r w:rsidRPr="004A32AB">
              <w:t>H</w:t>
            </w:r>
          </w:p>
        </w:tc>
        <w:tc>
          <w:tcPr>
            <w:tcW w:w="1134" w:type="dxa"/>
          </w:tcPr>
          <w:p w14:paraId="4E5C8A45" w14:textId="77777777" w:rsidR="00563258" w:rsidRPr="004A32AB" w:rsidRDefault="00563258">
            <w:pPr>
              <w:pStyle w:val="TAC"/>
              <w:keepNext w:val="0"/>
              <w:rPr>
                <w:lang w:eastAsia="zh-CN"/>
              </w:rPr>
            </w:pPr>
            <w:r w:rsidRPr="004A32AB">
              <w:rPr>
                <w:lang w:eastAsia="zh-CN"/>
              </w:rPr>
              <w:t>L</w:t>
            </w:r>
          </w:p>
        </w:tc>
        <w:tc>
          <w:tcPr>
            <w:tcW w:w="1134" w:type="dxa"/>
          </w:tcPr>
          <w:p w14:paraId="4F315740" w14:textId="77777777" w:rsidR="00563258" w:rsidRPr="004A32AB" w:rsidRDefault="00563258">
            <w:pPr>
              <w:pStyle w:val="TAC"/>
              <w:keepNext w:val="0"/>
              <w:rPr>
                <w:lang w:eastAsia="zh-CN"/>
              </w:rPr>
            </w:pPr>
            <w:r w:rsidRPr="004A32AB">
              <w:rPr>
                <w:lang w:eastAsia="zh-CN"/>
              </w:rPr>
              <w:t>N/A</w:t>
            </w:r>
          </w:p>
        </w:tc>
        <w:tc>
          <w:tcPr>
            <w:tcW w:w="1134" w:type="dxa"/>
          </w:tcPr>
          <w:p w14:paraId="32ED1874" w14:textId="77777777" w:rsidR="00563258" w:rsidRPr="004A32AB" w:rsidRDefault="00563258">
            <w:pPr>
              <w:pStyle w:val="TAC"/>
              <w:keepNext w:val="0"/>
              <w:rPr>
                <w:lang w:eastAsia="zh-CN"/>
              </w:rPr>
            </w:pPr>
            <w:r w:rsidRPr="004A32AB">
              <w:rPr>
                <w:lang w:eastAsia="zh-CN"/>
              </w:rPr>
              <w:t>L</w:t>
            </w:r>
          </w:p>
        </w:tc>
        <w:tc>
          <w:tcPr>
            <w:tcW w:w="1134" w:type="dxa"/>
          </w:tcPr>
          <w:p w14:paraId="4CCFEAB0" w14:textId="77777777" w:rsidR="00563258" w:rsidRPr="004A32AB" w:rsidRDefault="00563258">
            <w:pPr>
              <w:pStyle w:val="TAC"/>
              <w:keepNext w:val="0"/>
              <w:rPr>
                <w:lang w:eastAsia="zh-CN"/>
              </w:rPr>
            </w:pPr>
            <w:r w:rsidRPr="004A32AB">
              <w:t>H</w:t>
            </w:r>
          </w:p>
        </w:tc>
      </w:tr>
      <w:tr w:rsidR="00563258" w:rsidRPr="004A32AB" w14:paraId="25177349" w14:textId="77777777">
        <w:trPr>
          <w:jc w:val="center"/>
        </w:trPr>
        <w:tc>
          <w:tcPr>
            <w:tcW w:w="0" w:type="auto"/>
          </w:tcPr>
          <w:p w14:paraId="31652182"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0FC33E5D" w14:textId="77777777" w:rsidR="00563258" w:rsidRPr="004A32AB" w:rsidRDefault="00563258">
            <w:pPr>
              <w:pStyle w:val="TAC"/>
              <w:keepNext w:val="0"/>
            </w:pPr>
            <w:r w:rsidRPr="004A32AB">
              <w:t>N/A</w:t>
            </w:r>
          </w:p>
        </w:tc>
        <w:tc>
          <w:tcPr>
            <w:tcW w:w="1134" w:type="dxa"/>
          </w:tcPr>
          <w:p w14:paraId="503C29DC" w14:textId="77777777" w:rsidR="00563258" w:rsidRPr="004A32AB" w:rsidRDefault="00563258">
            <w:pPr>
              <w:pStyle w:val="TAC"/>
              <w:keepNext w:val="0"/>
            </w:pPr>
            <w:r w:rsidRPr="004A32AB">
              <w:t>N/A</w:t>
            </w:r>
          </w:p>
        </w:tc>
        <w:tc>
          <w:tcPr>
            <w:tcW w:w="1134" w:type="dxa"/>
          </w:tcPr>
          <w:p w14:paraId="2F1EBFFA" w14:textId="77777777" w:rsidR="00563258" w:rsidRPr="004A32AB" w:rsidRDefault="00563258">
            <w:pPr>
              <w:pStyle w:val="TAC"/>
              <w:keepNext w:val="0"/>
              <w:rPr>
                <w:lang w:eastAsia="zh-CN"/>
              </w:rPr>
            </w:pPr>
            <w:r w:rsidRPr="004A32AB">
              <w:rPr>
                <w:lang w:eastAsia="zh-CN"/>
              </w:rPr>
              <w:t>L</w:t>
            </w:r>
          </w:p>
        </w:tc>
        <w:tc>
          <w:tcPr>
            <w:tcW w:w="1134" w:type="dxa"/>
          </w:tcPr>
          <w:p w14:paraId="49B7B89B" w14:textId="77777777" w:rsidR="00563258" w:rsidRPr="004A32AB" w:rsidRDefault="00563258">
            <w:pPr>
              <w:pStyle w:val="TAC"/>
              <w:keepNext w:val="0"/>
              <w:rPr>
                <w:lang w:eastAsia="zh-CN"/>
              </w:rPr>
            </w:pPr>
            <w:r w:rsidRPr="004A32AB">
              <w:rPr>
                <w:lang w:eastAsia="zh-CN"/>
              </w:rPr>
              <w:t>L</w:t>
            </w:r>
          </w:p>
        </w:tc>
        <w:tc>
          <w:tcPr>
            <w:tcW w:w="1134" w:type="dxa"/>
          </w:tcPr>
          <w:p w14:paraId="2831E388" w14:textId="77777777" w:rsidR="00563258" w:rsidRPr="004A32AB" w:rsidRDefault="00563258">
            <w:pPr>
              <w:pStyle w:val="TAC"/>
              <w:keepNext w:val="0"/>
              <w:rPr>
                <w:lang w:eastAsia="zh-CN"/>
              </w:rPr>
            </w:pPr>
            <w:r w:rsidRPr="004A32AB">
              <w:rPr>
                <w:lang w:eastAsia="zh-CN"/>
              </w:rPr>
              <w:t>L</w:t>
            </w:r>
          </w:p>
        </w:tc>
        <w:tc>
          <w:tcPr>
            <w:tcW w:w="1134" w:type="dxa"/>
          </w:tcPr>
          <w:p w14:paraId="1CF2AE5A" w14:textId="77777777" w:rsidR="00563258" w:rsidRPr="004A32AB" w:rsidRDefault="00563258">
            <w:pPr>
              <w:pStyle w:val="TAC"/>
              <w:keepNext w:val="0"/>
              <w:rPr>
                <w:lang w:eastAsia="zh-CN"/>
              </w:rPr>
            </w:pPr>
            <w:r w:rsidRPr="004A32AB">
              <w:rPr>
                <w:lang w:eastAsia="zh-CN"/>
              </w:rPr>
              <w:t>L</w:t>
            </w:r>
          </w:p>
        </w:tc>
      </w:tr>
      <w:tr w:rsidR="00563258" w:rsidRPr="004A32AB" w14:paraId="00C43CB8" w14:textId="77777777">
        <w:trPr>
          <w:jc w:val="center"/>
        </w:trPr>
        <w:tc>
          <w:tcPr>
            <w:tcW w:w="0" w:type="auto"/>
          </w:tcPr>
          <w:p w14:paraId="0FAE8107" w14:textId="77777777" w:rsidR="00563258" w:rsidRPr="004A32AB" w:rsidRDefault="00563258">
            <w:pPr>
              <w:pStyle w:val="TAL"/>
              <w:rPr>
                <w:b/>
              </w:rPr>
            </w:pPr>
            <w:r w:rsidRPr="004A32AB">
              <w:rPr>
                <w:b/>
              </w:rPr>
              <w:t>Bulk CM IRP</w:t>
            </w:r>
          </w:p>
        </w:tc>
        <w:tc>
          <w:tcPr>
            <w:tcW w:w="1134" w:type="dxa"/>
          </w:tcPr>
          <w:p w14:paraId="3498A44A" w14:textId="77777777" w:rsidR="00563258" w:rsidRPr="004A32AB" w:rsidRDefault="00563258">
            <w:pPr>
              <w:pStyle w:val="TAC"/>
            </w:pPr>
          </w:p>
        </w:tc>
        <w:tc>
          <w:tcPr>
            <w:tcW w:w="1134" w:type="dxa"/>
          </w:tcPr>
          <w:p w14:paraId="5EE36DF1" w14:textId="77777777" w:rsidR="00563258" w:rsidRPr="004A32AB" w:rsidRDefault="00563258">
            <w:pPr>
              <w:pStyle w:val="TAC"/>
            </w:pPr>
          </w:p>
        </w:tc>
        <w:tc>
          <w:tcPr>
            <w:tcW w:w="1134" w:type="dxa"/>
          </w:tcPr>
          <w:p w14:paraId="55FDA631" w14:textId="77777777" w:rsidR="00563258" w:rsidRPr="004A32AB" w:rsidRDefault="00563258">
            <w:pPr>
              <w:pStyle w:val="TAC"/>
            </w:pPr>
          </w:p>
        </w:tc>
        <w:tc>
          <w:tcPr>
            <w:tcW w:w="1134" w:type="dxa"/>
          </w:tcPr>
          <w:p w14:paraId="7EDD985D" w14:textId="77777777" w:rsidR="00563258" w:rsidRPr="004A32AB" w:rsidRDefault="00563258">
            <w:pPr>
              <w:pStyle w:val="TAC"/>
            </w:pPr>
          </w:p>
        </w:tc>
        <w:tc>
          <w:tcPr>
            <w:tcW w:w="1134" w:type="dxa"/>
          </w:tcPr>
          <w:p w14:paraId="162B1D93" w14:textId="77777777" w:rsidR="00563258" w:rsidRPr="004A32AB" w:rsidRDefault="00563258">
            <w:pPr>
              <w:pStyle w:val="TAC"/>
            </w:pPr>
          </w:p>
        </w:tc>
        <w:tc>
          <w:tcPr>
            <w:tcW w:w="1134" w:type="dxa"/>
          </w:tcPr>
          <w:p w14:paraId="0F1A5890" w14:textId="77777777" w:rsidR="00563258" w:rsidRPr="004A32AB" w:rsidRDefault="00563258">
            <w:pPr>
              <w:pStyle w:val="TAC"/>
            </w:pPr>
          </w:p>
        </w:tc>
      </w:tr>
      <w:tr w:rsidR="00563258" w:rsidRPr="004A32AB" w14:paraId="6498B529" w14:textId="77777777">
        <w:trPr>
          <w:jc w:val="center"/>
        </w:trPr>
        <w:tc>
          <w:tcPr>
            <w:tcW w:w="0" w:type="auto"/>
          </w:tcPr>
          <w:p w14:paraId="035A1F5C" w14:textId="77777777" w:rsidR="00563258" w:rsidRPr="004A32AB" w:rsidRDefault="00563258">
            <w:pPr>
              <w:pStyle w:val="TAL"/>
              <w:ind w:left="229"/>
            </w:pPr>
            <w:r w:rsidRPr="004A32AB">
              <w:t>operation</w:t>
            </w:r>
          </w:p>
        </w:tc>
        <w:tc>
          <w:tcPr>
            <w:tcW w:w="1134" w:type="dxa"/>
          </w:tcPr>
          <w:p w14:paraId="3371CEF6" w14:textId="77777777" w:rsidR="00563258" w:rsidRPr="004A32AB" w:rsidRDefault="00563258">
            <w:pPr>
              <w:pStyle w:val="TAC"/>
            </w:pPr>
            <w:r w:rsidRPr="004A32AB">
              <w:t>H</w:t>
            </w:r>
          </w:p>
        </w:tc>
        <w:tc>
          <w:tcPr>
            <w:tcW w:w="1134" w:type="dxa"/>
          </w:tcPr>
          <w:p w14:paraId="301D7DBB" w14:textId="77777777" w:rsidR="00563258" w:rsidRPr="004A32AB" w:rsidRDefault="00563258">
            <w:pPr>
              <w:pStyle w:val="TAC"/>
            </w:pPr>
            <w:r w:rsidRPr="004A32AB">
              <w:t>H</w:t>
            </w:r>
          </w:p>
        </w:tc>
        <w:tc>
          <w:tcPr>
            <w:tcW w:w="1134" w:type="dxa"/>
          </w:tcPr>
          <w:p w14:paraId="766D389F" w14:textId="77777777" w:rsidR="00563258" w:rsidRPr="004A32AB" w:rsidRDefault="00563258">
            <w:pPr>
              <w:pStyle w:val="TAC"/>
              <w:rPr>
                <w:lang w:eastAsia="zh-CN"/>
              </w:rPr>
            </w:pPr>
            <w:r w:rsidRPr="004A32AB">
              <w:rPr>
                <w:lang w:eastAsia="zh-CN"/>
              </w:rPr>
              <w:t>L</w:t>
            </w:r>
          </w:p>
        </w:tc>
        <w:tc>
          <w:tcPr>
            <w:tcW w:w="1134" w:type="dxa"/>
          </w:tcPr>
          <w:p w14:paraId="57223178" w14:textId="77777777" w:rsidR="00563258" w:rsidRPr="004A32AB" w:rsidRDefault="00563258">
            <w:pPr>
              <w:pStyle w:val="TAC"/>
              <w:rPr>
                <w:lang w:eastAsia="zh-CN"/>
              </w:rPr>
            </w:pPr>
            <w:r w:rsidRPr="004A32AB">
              <w:rPr>
                <w:lang w:eastAsia="zh-CN"/>
              </w:rPr>
              <w:t>N/A</w:t>
            </w:r>
          </w:p>
        </w:tc>
        <w:tc>
          <w:tcPr>
            <w:tcW w:w="1134" w:type="dxa"/>
          </w:tcPr>
          <w:p w14:paraId="55D0BB02" w14:textId="77777777" w:rsidR="00563258" w:rsidRPr="004A32AB" w:rsidRDefault="00563258">
            <w:pPr>
              <w:pStyle w:val="TAC"/>
              <w:rPr>
                <w:lang w:eastAsia="zh-CN"/>
              </w:rPr>
            </w:pPr>
            <w:r w:rsidRPr="004A32AB">
              <w:rPr>
                <w:lang w:eastAsia="zh-CN"/>
              </w:rPr>
              <w:t>L</w:t>
            </w:r>
          </w:p>
        </w:tc>
        <w:tc>
          <w:tcPr>
            <w:tcW w:w="1134" w:type="dxa"/>
          </w:tcPr>
          <w:p w14:paraId="43A32394" w14:textId="77777777" w:rsidR="00563258" w:rsidRPr="004A32AB" w:rsidRDefault="00563258">
            <w:pPr>
              <w:pStyle w:val="TAC"/>
            </w:pPr>
            <w:r w:rsidRPr="004A32AB">
              <w:t>H</w:t>
            </w:r>
          </w:p>
        </w:tc>
      </w:tr>
      <w:tr w:rsidR="00563258" w:rsidRPr="004A32AB" w14:paraId="1E1A3140" w14:textId="77777777">
        <w:trPr>
          <w:jc w:val="center"/>
        </w:trPr>
        <w:tc>
          <w:tcPr>
            <w:tcW w:w="0" w:type="auto"/>
            <w:tcBorders>
              <w:bottom w:val="single" w:sz="4" w:space="0" w:color="auto"/>
            </w:tcBorders>
          </w:tcPr>
          <w:p w14:paraId="516AE246" w14:textId="77777777" w:rsidR="00563258" w:rsidRPr="004A32AB" w:rsidRDefault="00563258">
            <w:pPr>
              <w:pStyle w:val="TAL"/>
              <w:ind w:left="229"/>
            </w:pPr>
            <w:r w:rsidRPr="004A32AB">
              <w:t>notification</w:t>
            </w:r>
          </w:p>
        </w:tc>
        <w:tc>
          <w:tcPr>
            <w:tcW w:w="1134" w:type="dxa"/>
            <w:tcBorders>
              <w:bottom w:val="single" w:sz="4" w:space="0" w:color="auto"/>
            </w:tcBorders>
          </w:tcPr>
          <w:p w14:paraId="0C77855A" w14:textId="77777777" w:rsidR="00563258" w:rsidRPr="004A32AB" w:rsidRDefault="00563258">
            <w:pPr>
              <w:pStyle w:val="TAC"/>
            </w:pPr>
            <w:r w:rsidRPr="004A32AB">
              <w:t>N/A</w:t>
            </w:r>
          </w:p>
        </w:tc>
        <w:tc>
          <w:tcPr>
            <w:tcW w:w="1134" w:type="dxa"/>
            <w:tcBorders>
              <w:bottom w:val="single" w:sz="4" w:space="0" w:color="auto"/>
            </w:tcBorders>
          </w:tcPr>
          <w:p w14:paraId="60439314" w14:textId="77777777" w:rsidR="00563258" w:rsidRPr="004A32AB" w:rsidRDefault="00563258">
            <w:pPr>
              <w:pStyle w:val="TAC"/>
            </w:pPr>
            <w:r w:rsidRPr="004A32AB">
              <w:t>N/A</w:t>
            </w:r>
          </w:p>
        </w:tc>
        <w:tc>
          <w:tcPr>
            <w:tcW w:w="1134" w:type="dxa"/>
            <w:tcBorders>
              <w:bottom w:val="single" w:sz="4" w:space="0" w:color="auto"/>
            </w:tcBorders>
          </w:tcPr>
          <w:p w14:paraId="1B6E47C0"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70C35049"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FEC01ED"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C1288E2" w14:textId="77777777" w:rsidR="00563258" w:rsidRPr="004A32AB" w:rsidRDefault="00563258">
            <w:pPr>
              <w:pStyle w:val="TAC"/>
              <w:rPr>
                <w:lang w:eastAsia="zh-CN"/>
              </w:rPr>
            </w:pPr>
            <w:r w:rsidRPr="004A32AB">
              <w:rPr>
                <w:lang w:eastAsia="zh-CN"/>
              </w:rPr>
              <w:t>L</w:t>
            </w:r>
          </w:p>
        </w:tc>
      </w:tr>
      <w:tr w:rsidR="00563258" w:rsidRPr="004A32AB" w14:paraId="53F46DF3" w14:textId="77777777">
        <w:trPr>
          <w:jc w:val="center"/>
        </w:trPr>
        <w:tc>
          <w:tcPr>
            <w:tcW w:w="0" w:type="auto"/>
            <w:tcBorders>
              <w:bottom w:val="single" w:sz="4" w:space="0" w:color="auto"/>
            </w:tcBorders>
          </w:tcPr>
          <w:p w14:paraId="6DE0347F"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4D4ADA95" w14:textId="77777777" w:rsidR="00563258" w:rsidRPr="004A32AB" w:rsidRDefault="00563258">
            <w:pPr>
              <w:pStyle w:val="TAC"/>
            </w:pPr>
            <w:r w:rsidRPr="004A32AB">
              <w:t>N/A</w:t>
            </w:r>
          </w:p>
        </w:tc>
        <w:tc>
          <w:tcPr>
            <w:tcW w:w="1134" w:type="dxa"/>
            <w:tcBorders>
              <w:bottom w:val="single" w:sz="4" w:space="0" w:color="auto"/>
            </w:tcBorders>
          </w:tcPr>
          <w:p w14:paraId="4BB05614"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46E30FD6" w14:textId="77777777" w:rsidR="00563258" w:rsidRPr="004A32AB" w:rsidRDefault="00563258">
            <w:pPr>
              <w:pStyle w:val="TAC"/>
            </w:pPr>
            <w:r w:rsidRPr="004A32AB">
              <w:t>N/A</w:t>
            </w:r>
          </w:p>
        </w:tc>
        <w:tc>
          <w:tcPr>
            <w:tcW w:w="1134" w:type="dxa"/>
            <w:tcBorders>
              <w:bottom w:val="single" w:sz="4" w:space="0" w:color="auto"/>
            </w:tcBorders>
          </w:tcPr>
          <w:p w14:paraId="0FE36507" w14:textId="77777777" w:rsidR="00563258" w:rsidRPr="004A32AB" w:rsidRDefault="00563258">
            <w:pPr>
              <w:pStyle w:val="TAC"/>
              <w:rPr>
                <w:lang w:eastAsia="zh-CN"/>
              </w:rPr>
            </w:pPr>
            <w:r w:rsidRPr="004A32AB">
              <w:t>H</w:t>
            </w:r>
          </w:p>
        </w:tc>
        <w:tc>
          <w:tcPr>
            <w:tcW w:w="1134" w:type="dxa"/>
            <w:tcBorders>
              <w:bottom w:val="single" w:sz="4" w:space="0" w:color="auto"/>
            </w:tcBorders>
          </w:tcPr>
          <w:p w14:paraId="21A780A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32006376" w14:textId="77777777" w:rsidR="00563258" w:rsidRPr="004A32AB" w:rsidRDefault="00563258">
            <w:pPr>
              <w:pStyle w:val="TAC"/>
            </w:pPr>
            <w:r w:rsidRPr="004A32AB">
              <w:t>H</w:t>
            </w:r>
          </w:p>
        </w:tc>
      </w:tr>
      <w:tr w:rsidR="00563258" w:rsidRPr="004A32AB" w14:paraId="501CE68A" w14:textId="77777777">
        <w:trPr>
          <w:jc w:val="center"/>
        </w:trPr>
        <w:tc>
          <w:tcPr>
            <w:tcW w:w="0" w:type="auto"/>
            <w:tcBorders>
              <w:bottom w:val="single" w:sz="4" w:space="0" w:color="auto"/>
            </w:tcBorders>
          </w:tcPr>
          <w:p w14:paraId="632AD313"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7CF06AE6" w14:textId="77777777" w:rsidR="00563258" w:rsidRPr="004A32AB" w:rsidRDefault="00563258">
            <w:pPr>
              <w:pStyle w:val="TAC"/>
              <w:keepNext w:val="0"/>
            </w:pPr>
            <w:r w:rsidRPr="004A32AB">
              <w:t>N/A</w:t>
            </w:r>
          </w:p>
        </w:tc>
        <w:tc>
          <w:tcPr>
            <w:tcW w:w="1134" w:type="dxa"/>
            <w:tcBorders>
              <w:bottom w:val="single" w:sz="4" w:space="0" w:color="auto"/>
            </w:tcBorders>
          </w:tcPr>
          <w:p w14:paraId="2E41E215"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308B021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FDC0A9D"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7901635"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DB0BBAF" w14:textId="77777777" w:rsidR="00563258" w:rsidRPr="004A32AB" w:rsidRDefault="00563258">
            <w:pPr>
              <w:pStyle w:val="TAC"/>
              <w:keepNext w:val="0"/>
              <w:rPr>
                <w:lang w:eastAsia="zh-CN"/>
              </w:rPr>
            </w:pPr>
            <w:r w:rsidRPr="004A32AB">
              <w:rPr>
                <w:lang w:eastAsia="zh-CN"/>
              </w:rPr>
              <w:t>L</w:t>
            </w:r>
          </w:p>
        </w:tc>
      </w:tr>
      <w:tr w:rsidR="00563258" w:rsidRPr="004A32AB" w14:paraId="58950F47" w14:textId="77777777">
        <w:trPr>
          <w:jc w:val="center"/>
        </w:trPr>
        <w:tc>
          <w:tcPr>
            <w:tcW w:w="0" w:type="auto"/>
          </w:tcPr>
          <w:p w14:paraId="7FC51E49" w14:textId="77777777" w:rsidR="00563258" w:rsidRPr="004A32AB" w:rsidRDefault="00563258">
            <w:pPr>
              <w:pStyle w:val="TAL"/>
              <w:rPr>
                <w:b/>
              </w:rPr>
            </w:pPr>
            <w:r w:rsidRPr="004A32AB">
              <w:rPr>
                <w:b/>
              </w:rPr>
              <w:t>Alarm IRP</w:t>
            </w:r>
          </w:p>
        </w:tc>
        <w:tc>
          <w:tcPr>
            <w:tcW w:w="1134" w:type="dxa"/>
          </w:tcPr>
          <w:p w14:paraId="4827D4C6" w14:textId="77777777" w:rsidR="00563258" w:rsidRPr="004A32AB" w:rsidRDefault="00563258">
            <w:pPr>
              <w:pStyle w:val="TAC"/>
            </w:pPr>
          </w:p>
        </w:tc>
        <w:tc>
          <w:tcPr>
            <w:tcW w:w="1134" w:type="dxa"/>
          </w:tcPr>
          <w:p w14:paraId="3B1A8C51" w14:textId="77777777" w:rsidR="00563258" w:rsidRPr="004A32AB" w:rsidRDefault="00563258">
            <w:pPr>
              <w:pStyle w:val="TAC"/>
            </w:pPr>
          </w:p>
        </w:tc>
        <w:tc>
          <w:tcPr>
            <w:tcW w:w="1134" w:type="dxa"/>
          </w:tcPr>
          <w:p w14:paraId="0485D7D8" w14:textId="77777777" w:rsidR="00563258" w:rsidRPr="004A32AB" w:rsidRDefault="00563258">
            <w:pPr>
              <w:pStyle w:val="TAC"/>
            </w:pPr>
          </w:p>
        </w:tc>
        <w:tc>
          <w:tcPr>
            <w:tcW w:w="1134" w:type="dxa"/>
          </w:tcPr>
          <w:p w14:paraId="1DB639D6" w14:textId="77777777" w:rsidR="00563258" w:rsidRPr="004A32AB" w:rsidRDefault="00563258">
            <w:pPr>
              <w:pStyle w:val="TAC"/>
            </w:pPr>
          </w:p>
        </w:tc>
        <w:tc>
          <w:tcPr>
            <w:tcW w:w="1134" w:type="dxa"/>
          </w:tcPr>
          <w:p w14:paraId="72D57B57" w14:textId="77777777" w:rsidR="00563258" w:rsidRPr="004A32AB" w:rsidRDefault="00563258">
            <w:pPr>
              <w:pStyle w:val="TAC"/>
            </w:pPr>
          </w:p>
        </w:tc>
        <w:tc>
          <w:tcPr>
            <w:tcW w:w="1134" w:type="dxa"/>
          </w:tcPr>
          <w:p w14:paraId="02E9A614" w14:textId="77777777" w:rsidR="00563258" w:rsidRPr="004A32AB" w:rsidRDefault="00563258">
            <w:pPr>
              <w:pStyle w:val="TAC"/>
            </w:pPr>
          </w:p>
        </w:tc>
      </w:tr>
      <w:tr w:rsidR="00563258" w:rsidRPr="004A32AB" w14:paraId="75593D2A" w14:textId="77777777">
        <w:trPr>
          <w:jc w:val="center"/>
        </w:trPr>
        <w:tc>
          <w:tcPr>
            <w:tcW w:w="0" w:type="auto"/>
          </w:tcPr>
          <w:p w14:paraId="6977F19B" w14:textId="77777777" w:rsidR="00563258" w:rsidRPr="004A32AB" w:rsidRDefault="00563258">
            <w:pPr>
              <w:pStyle w:val="TAL"/>
              <w:ind w:left="229"/>
            </w:pPr>
            <w:r w:rsidRPr="004A32AB">
              <w:t>operation</w:t>
            </w:r>
          </w:p>
        </w:tc>
        <w:tc>
          <w:tcPr>
            <w:tcW w:w="1134" w:type="dxa"/>
          </w:tcPr>
          <w:p w14:paraId="397CBDD9" w14:textId="77777777" w:rsidR="00563258" w:rsidRPr="004A32AB" w:rsidRDefault="00563258">
            <w:pPr>
              <w:pStyle w:val="TAC"/>
              <w:rPr>
                <w:lang w:eastAsia="zh-CN"/>
              </w:rPr>
            </w:pPr>
            <w:r w:rsidRPr="004A32AB">
              <w:rPr>
                <w:lang w:eastAsia="zh-CN"/>
              </w:rPr>
              <w:t>H</w:t>
            </w:r>
          </w:p>
        </w:tc>
        <w:tc>
          <w:tcPr>
            <w:tcW w:w="1134" w:type="dxa"/>
          </w:tcPr>
          <w:p w14:paraId="018BEEF3" w14:textId="77777777" w:rsidR="00563258" w:rsidRPr="004A32AB" w:rsidRDefault="00563258">
            <w:pPr>
              <w:pStyle w:val="TAC"/>
              <w:rPr>
                <w:lang w:eastAsia="zh-CN"/>
              </w:rPr>
            </w:pPr>
            <w:r w:rsidRPr="004A32AB">
              <w:rPr>
                <w:lang w:eastAsia="zh-CN"/>
              </w:rPr>
              <w:t>L</w:t>
            </w:r>
          </w:p>
        </w:tc>
        <w:tc>
          <w:tcPr>
            <w:tcW w:w="1134" w:type="dxa"/>
          </w:tcPr>
          <w:p w14:paraId="705A8DD5" w14:textId="77777777" w:rsidR="00563258" w:rsidRPr="004A32AB" w:rsidRDefault="00563258">
            <w:pPr>
              <w:pStyle w:val="TAC"/>
            </w:pPr>
            <w:r w:rsidRPr="004A32AB">
              <w:t>L</w:t>
            </w:r>
          </w:p>
        </w:tc>
        <w:tc>
          <w:tcPr>
            <w:tcW w:w="1134" w:type="dxa"/>
          </w:tcPr>
          <w:p w14:paraId="5D000F00" w14:textId="77777777" w:rsidR="00563258" w:rsidRPr="004A32AB" w:rsidRDefault="00563258">
            <w:pPr>
              <w:pStyle w:val="TAC"/>
              <w:rPr>
                <w:lang w:eastAsia="zh-CN"/>
              </w:rPr>
            </w:pPr>
            <w:r w:rsidRPr="004A32AB">
              <w:rPr>
                <w:lang w:eastAsia="zh-CN"/>
              </w:rPr>
              <w:t>N/A</w:t>
            </w:r>
          </w:p>
        </w:tc>
        <w:tc>
          <w:tcPr>
            <w:tcW w:w="1134" w:type="dxa"/>
          </w:tcPr>
          <w:p w14:paraId="664C6AA9" w14:textId="77777777" w:rsidR="00563258" w:rsidRPr="004A32AB" w:rsidRDefault="00563258">
            <w:pPr>
              <w:pStyle w:val="TAC"/>
              <w:rPr>
                <w:lang w:eastAsia="zh-CN"/>
              </w:rPr>
            </w:pPr>
            <w:r w:rsidRPr="004A32AB">
              <w:rPr>
                <w:lang w:eastAsia="zh-CN"/>
              </w:rPr>
              <w:t>L</w:t>
            </w:r>
          </w:p>
        </w:tc>
        <w:tc>
          <w:tcPr>
            <w:tcW w:w="1134" w:type="dxa"/>
          </w:tcPr>
          <w:p w14:paraId="1CA4B24F" w14:textId="77777777" w:rsidR="00563258" w:rsidRPr="004A32AB" w:rsidRDefault="00563258">
            <w:pPr>
              <w:pStyle w:val="TAC"/>
              <w:rPr>
                <w:lang w:eastAsia="zh-CN"/>
              </w:rPr>
            </w:pPr>
            <w:r w:rsidRPr="004A32AB">
              <w:rPr>
                <w:lang w:eastAsia="zh-CN"/>
              </w:rPr>
              <w:t>H</w:t>
            </w:r>
          </w:p>
        </w:tc>
      </w:tr>
      <w:tr w:rsidR="00563258" w:rsidRPr="004A32AB" w14:paraId="4683A816" w14:textId="77777777">
        <w:trPr>
          <w:jc w:val="center"/>
        </w:trPr>
        <w:tc>
          <w:tcPr>
            <w:tcW w:w="0" w:type="auto"/>
          </w:tcPr>
          <w:p w14:paraId="7B8C647F" w14:textId="77777777" w:rsidR="00563258" w:rsidRPr="004A32AB" w:rsidRDefault="00563258">
            <w:pPr>
              <w:pStyle w:val="TAL"/>
              <w:ind w:left="229"/>
            </w:pPr>
            <w:r w:rsidRPr="004A32AB">
              <w:t>notification</w:t>
            </w:r>
          </w:p>
        </w:tc>
        <w:tc>
          <w:tcPr>
            <w:tcW w:w="1134" w:type="dxa"/>
          </w:tcPr>
          <w:p w14:paraId="53F8603C" w14:textId="77777777" w:rsidR="00563258" w:rsidRPr="004A32AB" w:rsidRDefault="00563258">
            <w:pPr>
              <w:pStyle w:val="TAC"/>
            </w:pPr>
            <w:r w:rsidRPr="004A32AB">
              <w:t>N/A</w:t>
            </w:r>
          </w:p>
        </w:tc>
        <w:tc>
          <w:tcPr>
            <w:tcW w:w="1134" w:type="dxa"/>
          </w:tcPr>
          <w:p w14:paraId="7A90C0A0" w14:textId="77777777" w:rsidR="00563258" w:rsidRPr="004A32AB" w:rsidRDefault="00563258">
            <w:pPr>
              <w:pStyle w:val="TAC"/>
              <w:rPr>
                <w:lang w:eastAsia="zh-CN"/>
              </w:rPr>
            </w:pPr>
            <w:r w:rsidRPr="004A32AB">
              <w:rPr>
                <w:lang w:eastAsia="zh-CN"/>
              </w:rPr>
              <w:t>N/A</w:t>
            </w:r>
          </w:p>
        </w:tc>
        <w:tc>
          <w:tcPr>
            <w:tcW w:w="1134" w:type="dxa"/>
          </w:tcPr>
          <w:p w14:paraId="1E3AAA5F" w14:textId="77777777" w:rsidR="00563258" w:rsidRPr="004A32AB" w:rsidRDefault="00563258">
            <w:pPr>
              <w:pStyle w:val="TAC"/>
              <w:rPr>
                <w:lang w:eastAsia="zh-CN"/>
              </w:rPr>
            </w:pPr>
            <w:r w:rsidRPr="004A32AB">
              <w:rPr>
                <w:lang w:eastAsia="zh-CN"/>
              </w:rPr>
              <w:t>L</w:t>
            </w:r>
          </w:p>
        </w:tc>
        <w:tc>
          <w:tcPr>
            <w:tcW w:w="1134" w:type="dxa"/>
          </w:tcPr>
          <w:p w14:paraId="4BA6B5E2" w14:textId="77777777" w:rsidR="00563258" w:rsidRPr="004A32AB" w:rsidRDefault="00563258">
            <w:pPr>
              <w:pStyle w:val="TAC"/>
              <w:rPr>
                <w:lang w:eastAsia="zh-CN"/>
              </w:rPr>
            </w:pPr>
            <w:r w:rsidRPr="004A32AB">
              <w:rPr>
                <w:lang w:eastAsia="zh-CN"/>
              </w:rPr>
              <w:t>L</w:t>
            </w:r>
          </w:p>
        </w:tc>
        <w:tc>
          <w:tcPr>
            <w:tcW w:w="1134" w:type="dxa"/>
          </w:tcPr>
          <w:p w14:paraId="559C81DB" w14:textId="77777777" w:rsidR="00563258" w:rsidRPr="004A32AB" w:rsidRDefault="00563258">
            <w:pPr>
              <w:pStyle w:val="TAC"/>
              <w:rPr>
                <w:lang w:eastAsia="zh-CN"/>
              </w:rPr>
            </w:pPr>
            <w:r w:rsidRPr="004A32AB">
              <w:rPr>
                <w:lang w:eastAsia="zh-CN"/>
              </w:rPr>
              <w:t>L</w:t>
            </w:r>
          </w:p>
        </w:tc>
        <w:tc>
          <w:tcPr>
            <w:tcW w:w="1134" w:type="dxa"/>
          </w:tcPr>
          <w:p w14:paraId="702E97D5" w14:textId="77777777" w:rsidR="00563258" w:rsidRPr="004A32AB" w:rsidRDefault="00563258">
            <w:pPr>
              <w:pStyle w:val="TAC"/>
              <w:rPr>
                <w:lang w:eastAsia="zh-CN"/>
              </w:rPr>
            </w:pPr>
            <w:r w:rsidRPr="004A32AB">
              <w:rPr>
                <w:lang w:eastAsia="zh-CN"/>
              </w:rPr>
              <w:t>L</w:t>
            </w:r>
          </w:p>
        </w:tc>
      </w:tr>
      <w:tr w:rsidR="00563258" w:rsidRPr="004A32AB" w14:paraId="4F94086A" w14:textId="77777777">
        <w:trPr>
          <w:jc w:val="center"/>
        </w:trPr>
        <w:tc>
          <w:tcPr>
            <w:tcW w:w="0" w:type="auto"/>
          </w:tcPr>
          <w:p w14:paraId="43D42870" w14:textId="77777777" w:rsidR="00563258" w:rsidRPr="004A32AB" w:rsidRDefault="00563258">
            <w:pPr>
              <w:pStyle w:val="TAL"/>
              <w:ind w:left="229"/>
            </w:pPr>
            <w:r w:rsidRPr="004A32AB">
              <w:t>file content</w:t>
            </w:r>
          </w:p>
        </w:tc>
        <w:tc>
          <w:tcPr>
            <w:tcW w:w="1134" w:type="dxa"/>
          </w:tcPr>
          <w:p w14:paraId="3D201F5D" w14:textId="77777777" w:rsidR="00563258" w:rsidRPr="004A32AB" w:rsidRDefault="00563258">
            <w:pPr>
              <w:pStyle w:val="TAC"/>
              <w:keepNext w:val="0"/>
            </w:pPr>
            <w:r w:rsidRPr="004A32AB">
              <w:rPr>
                <w:lang w:eastAsia="zh-CN"/>
              </w:rPr>
              <w:t>N/A</w:t>
            </w:r>
          </w:p>
        </w:tc>
        <w:tc>
          <w:tcPr>
            <w:tcW w:w="1134" w:type="dxa"/>
          </w:tcPr>
          <w:p w14:paraId="146001FD" w14:textId="77777777" w:rsidR="00563258" w:rsidRPr="004A32AB" w:rsidRDefault="00563258">
            <w:pPr>
              <w:pStyle w:val="TAC"/>
              <w:keepNext w:val="0"/>
            </w:pPr>
            <w:r w:rsidRPr="004A32AB">
              <w:rPr>
                <w:lang w:eastAsia="zh-CN"/>
              </w:rPr>
              <w:t>N/A</w:t>
            </w:r>
          </w:p>
        </w:tc>
        <w:tc>
          <w:tcPr>
            <w:tcW w:w="1134" w:type="dxa"/>
          </w:tcPr>
          <w:p w14:paraId="4238FA29" w14:textId="77777777" w:rsidR="00563258" w:rsidRPr="004A32AB" w:rsidRDefault="00563258">
            <w:pPr>
              <w:pStyle w:val="TAC"/>
              <w:keepNext w:val="0"/>
            </w:pPr>
            <w:r w:rsidRPr="004A32AB">
              <w:rPr>
                <w:lang w:eastAsia="zh-CN"/>
              </w:rPr>
              <w:t>N/A</w:t>
            </w:r>
          </w:p>
        </w:tc>
        <w:tc>
          <w:tcPr>
            <w:tcW w:w="1134" w:type="dxa"/>
          </w:tcPr>
          <w:p w14:paraId="1EE1DA07" w14:textId="77777777" w:rsidR="00563258" w:rsidRPr="004A32AB" w:rsidRDefault="00563258">
            <w:pPr>
              <w:pStyle w:val="TAC"/>
              <w:keepNext w:val="0"/>
            </w:pPr>
            <w:r w:rsidRPr="004A32AB">
              <w:rPr>
                <w:lang w:eastAsia="zh-CN"/>
              </w:rPr>
              <w:t>N/A</w:t>
            </w:r>
          </w:p>
        </w:tc>
        <w:tc>
          <w:tcPr>
            <w:tcW w:w="1134" w:type="dxa"/>
          </w:tcPr>
          <w:p w14:paraId="5975FDEE" w14:textId="77777777" w:rsidR="00563258" w:rsidRPr="004A32AB" w:rsidRDefault="00563258">
            <w:pPr>
              <w:pStyle w:val="TAC"/>
              <w:keepNext w:val="0"/>
            </w:pPr>
            <w:r w:rsidRPr="004A32AB">
              <w:rPr>
                <w:lang w:eastAsia="zh-CN"/>
              </w:rPr>
              <w:t>N/A</w:t>
            </w:r>
          </w:p>
        </w:tc>
        <w:tc>
          <w:tcPr>
            <w:tcW w:w="1134" w:type="dxa"/>
          </w:tcPr>
          <w:p w14:paraId="1E9B86EE" w14:textId="77777777" w:rsidR="00563258" w:rsidRPr="004A32AB" w:rsidRDefault="00563258">
            <w:pPr>
              <w:pStyle w:val="TAC"/>
              <w:keepNext w:val="0"/>
            </w:pPr>
            <w:r w:rsidRPr="004A32AB">
              <w:rPr>
                <w:lang w:eastAsia="zh-CN"/>
              </w:rPr>
              <w:t>N/A</w:t>
            </w:r>
          </w:p>
        </w:tc>
      </w:tr>
      <w:tr w:rsidR="00563258" w:rsidRPr="004A32AB" w14:paraId="3907F30C" w14:textId="77777777">
        <w:trPr>
          <w:jc w:val="center"/>
        </w:trPr>
        <w:tc>
          <w:tcPr>
            <w:tcW w:w="0" w:type="auto"/>
          </w:tcPr>
          <w:p w14:paraId="7D13ADEF" w14:textId="77777777" w:rsidR="00563258" w:rsidRPr="004A32AB" w:rsidRDefault="00563258">
            <w:pPr>
              <w:pStyle w:val="TAL"/>
              <w:rPr>
                <w:b/>
              </w:rPr>
            </w:pPr>
            <w:r w:rsidRPr="004A32AB">
              <w:rPr>
                <w:b/>
              </w:rPr>
              <w:t>Notification IRP</w:t>
            </w:r>
          </w:p>
        </w:tc>
        <w:tc>
          <w:tcPr>
            <w:tcW w:w="1134" w:type="dxa"/>
          </w:tcPr>
          <w:p w14:paraId="7704AB72" w14:textId="77777777" w:rsidR="00563258" w:rsidRPr="004A32AB" w:rsidRDefault="00563258">
            <w:pPr>
              <w:pStyle w:val="TAC"/>
            </w:pPr>
          </w:p>
        </w:tc>
        <w:tc>
          <w:tcPr>
            <w:tcW w:w="1134" w:type="dxa"/>
          </w:tcPr>
          <w:p w14:paraId="09323DE9" w14:textId="77777777" w:rsidR="00563258" w:rsidRPr="004A32AB" w:rsidRDefault="00563258">
            <w:pPr>
              <w:pStyle w:val="TAC"/>
            </w:pPr>
          </w:p>
        </w:tc>
        <w:tc>
          <w:tcPr>
            <w:tcW w:w="1134" w:type="dxa"/>
          </w:tcPr>
          <w:p w14:paraId="677DD31B" w14:textId="77777777" w:rsidR="00563258" w:rsidRPr="004A32AB" w:rsidRDefault="00563258">
            <w:pPr>
              <w:pStyle w:val="TAC"/>
            </w:pPr>
          </w:p>
        </w:tc>
        <w:tc>
          <w:tcPr>
            <w:tcW w:w="1134" w:type="dxa"/>
          </w:tcPr>
          <w:p w14:paraId="6118AD3D" w14:textId="77777777" w:rsidR="00563258" w:rsidRPr="004A32AB" w:rsidRDefault="00563258">
            <w:pPr>
              <w:pStyle w:val="TAC"/>
            </w:pPr>
          </w:p>
        </w:tc>
        <w:tc>
          <w:tcPr>
            <w:tcW w:w="1134" w:type="dxa"/>
          </w:tcPr>
          <w:p w14:paraId="0ABAF5B9" w14:textId="77777777" w:rsidR="00563258" w:rsidRPr="004A32AB" w:rsidRDefault="00563258">
            <w:pPr>
              <w:pStyle w:val="TAC"/>
            </w:pPr>
          </w:p>
        </w:tc>
        <w:tc>
          <w:tcPr>
            <w:tcW w:w="1134" w:type="dxa"/>
          </w:tcPr>
          <w:p w14:paraId="417177A6" w14:textId="77777777" w:rsidR="00563258" w:rsidRPr="004A32AB" w:rsidRDefault="00563258">
            <w:pPr>
              <w:pStyle w:val="TAC"/>
            </w:pPr>
          </w:p>
        </w:tc>
      </w:tr>
      <w:tr w:rsidR="00563258" w:rsidRPr="004A32AB" w14:paraId="4FE4F48D" w14:textId="77777777">
        <w:trPr>
          <w:jc w:val="center"/>
        </w:trPr>
        <w:tc>
          <w:tcPr>
            <w:tcW w:w="0" w:type="auto"/>
          </w:tcPr>
          <w:p w14:paraId="0103E1BD" w14:textId="77777777" w:rsidR="00563258" w:rsidRPr="004A32AB" w:rsidRDefault="00563258">
            <w:pPr>
              <w:pStyle w:val="TAL"/>
              <w:ind w:left="229"/>
            </w:pPr>
            <w:r w:rsidRPr="004A32AB">
              <w:t>operation</w:t>
            </w:r>
          </w:p>
        </w:tc>
        <w:tc>
          <w:tcPr>
            <w:tcW w:w="1134" w:type="dxa"/>
          </w:tcPr>
          <w:p w14:paraId="0CF7C2FD" w14:textId="77777777" w:rsidR="00563258" w:rsidRPr="004A32AB" w:rsidRDefault="00563258">
            <w:pPr>
              <w:pStyle w:val="TAC"/>
            </w:pPr>
            <w:r w:rsidRPr="004A32AB">
              <w:t>H</w:t>
            </w:r>
          </w:p>
        </w:tc>
        <w:tc>
          <w:tcPr>
            <w:tcW w:w="1134" w:type="dxa"/>
          </w:tcPr>
          <w:p w14:paraId="180027A6"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58FDD213" w14:textId="77777777" w:rsidR="00563258" w:rsidRPr="004A32AB" w:rsidRDefault="00563258">
            <w:pPr>
              <w:pStyle w:val="TAC"/>
            </w:pPr>
            <w:r w:rsidRPr="004A32AB">
              <w:t>L</w:t>
            </w:r>
          </w:p>
        </w:tc>
        <w:tc>
          <w:tcPr>
            <w:tcW w:w="1134" w:type="dxa"/>
          </w:tcPr>
          <w:p w14:paraId="1C70FF07" w14:textId="77777777" w:rsidR="00563258" w:rsidRPr="004A32AB" w:rsidRDefault="00563258">
            <w:pPr>
              <w:pStyle w:val="TAC"/>
              <w:rPr>
                <w:lang w:eastAsia="zh-CN"/>
              </w:rPr>
            </w:pPr>
            <w:r w:rsidRPr="004A32AB">
              <w:rPr>
                <w:lang w:eastAsia="zh-CN"/>
              </w:rPr>
              <w:t>N/A</w:t>
            </w:r>
          </w:p>
        </w:tc>
        <w:tc>
          <w:tcPr>
            <w:tcW w:w="1134" w:type="dxa"/>
          </w:tcPr>
          <w:p w14:paraId="35F482B7" w14:textId="77777777" w:rsidR="00563258" w:rsidRPr="004A32AB" w:rsidRDefault="00563258">
            <w:pPr>
              <w:pStyle w:val="TAC"/>
              <w:rPr>
                <w:lang w:eastAsia="zh-CN"/>
              </w:rPr>
            </w:pPr>
            <w:r w:rsidRPr="004A32AB">
              <w:rPr>
                <w:lang w:eastAsia="zh-CN"/>
              </w:rPr>
              <w:t>L</w:t>
            </w:r>
          </w:p>
        </w:tc>
        <w:tc>
          <w:tcPr>
            <w:tcW w:w="1134" w:type="dxa"/>
          </w:tcPr>
          <w:p w14:paraId="004771CA" w14:textId="77777777" w:rsidR="00563258" w:rsidRPr="004A32AB" w:rsidRDefault="00563258">
            <w:pPr>
              <w:pStyle w:val="TAC"/>
            </w:pPr>
            <w:r w:rsidRPr="004A32AB">
              <w:t>H</w:t>
            </w:r>
          </w:p>
        </w:tc>
      </w:tr>
      <w:tr w:rsidR="00563258" w:rsidRPr="004A32AB" w14:paraId="6EB014F7" w14:textId="77777777">
        <w:trPr>
          <w:jc w:val="center"/>
        </w:trPr>
        <w:tc>
          <w:tcPr>
            <w:tcW w:w="0" w:type="auto"/>
            <w:tcBorders>
              <w:bottom w:val="single" w:sz="4" w:space="0" w:color="auto"/>
            </w:tcBorders>
          </w:tcPr>
          <w:p w14:paraId="1D869879" w14:textId="77777777" w:rsidR="00563258" w:rsidRPr="004A32AB" w:rsidRDefault="00563258">
            <w:pPr>
              <w:pStyle w:val="TAL"/>
              <w:ind w:left="229"/>
            </w:pPr>
            <w:r w:rsidRPr="004A32AB">
              <w:t>notification (n/a)</w:t>
            </w:r>
          </w:p>
        </w:tc>
        <w:tc>
          <w:tcPr>
            <w:tcW w:w="1134" w:type="dxa"/>
            <w:tcBorders>
              <w:bottom w:val="single" w:sz="4" w:space="0" w:color="auto"/>
            </w:tcBorders>
          </w:tcPr>
          <w:p w14:paraId="4F941440"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ED9C13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2D6B015"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12DB93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2277DE6"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5015C840" w14:textId="77777777" w:rsidR="00563258" w:rsidRPr="004A32AB" w:rsidRDefault="00563258">
            <w:pPr>
              <w:pStyle w:val="TAC"/>
              <w:keepNext w:val="0"/>
            </w:pPr>
            <w:r w:rsidRPr="004A32AB">
              <w:rPr>
                <w:lang w:eastAsia="zh-CN"/>
              </w:rPr>
              <w:t>N/A</w:t>
            </w:r>
          </w:p>
        </w:tc>
      </w:tr>
      <w:tr w:rsidR="00563258" w:rsidRPr="004A32AB" w14:paraId="297A9812" w14:textId="77777777">
        <w:trPr>
          <w:jc w:val="center"/>
        </w:trPr>
        <w:tc>
          <w:tcPr>
            <w:tcW w:w="0" w:type="auto"/>
          </w:tcPr>
          <w:p w14:paraId="74214023" w14:textId="77777777" w:rsidR="00563258" w:rsidRPr="004A32AB" w:rsidRDefault="00563258">
            <w:pPr>
              <w:pStyle w:val="TAL"/>
              <w:rPr>
                <w:b/>
              </w:rPr>
            </w:pPr>
            <w:r w:rsidRPr="004A32AB">
              <w:rPr>
                <w:b/>
              </w:rPr>
              <w:t>TM IRP</w:t>
            </w:r>
          </w:p>
        </w:tc>
        <w:tc>
          <w:tcPr>
            <w:tcW w:w="1134" w:type="dxa"/>
          </w:tcPr>
          <w:p w14:paraId="3AA67B06" w14:textId="77777777" w:rsidR="00563258" w:rsidRPr="004A32AB" w:rsidRDefault="00563258">
            <w:pPr>
              <w:pStyle w:val="TAC"/>
            </w:pPr>
          </w:p>
        </w:tc>
        <w:tc>
          <w:tcPr>
            <w:tcW w:w="1134" w:type="dxa"/>
          </w:tcPr>
          <w:p w14:paraId="1FCA55D8" w14:textId="77777777" w:rsidR="00563258" w:rsidRPr="004A32AB" w:rsidRDefault="00563258">
            <w:pPr>
              <w:pStyle w:val="TAC"/>
            </w:pPr>
          </w:p>
        </w:tc>
        <w:tc>
          <w:tcPr>
            <w:tcW w:w="1134" w:type="dxa"/>
          </w:tcPr>
          <w:p w14:paraId="304C0FF1" w14:textId="77777777" w:rsidR="00563258" w:rsidRPr="004A32AB" w:rsidRDefault="00563258">
            <w:pPr>
              <w:pStyle w:val="TAC"/>
            </w:pPr>
          </w:p>
        </w:tc>
        <w:tc>
          <w:tcPr>
            <w:tcW w:w="1134" w:type="dxa"/>
          </w:tcPr>
          <w:p w14:paraId="710C6D89" w14:textId="77777777" w:rsidR="00563258" w:rsidRPr="004A32AB" w:rsidRDefault="00563258">
            <w:pPr>
              <w:pStyle w:val="TAC"/>
            </w:pPr>
          </w:p>
        </w:tc>
        <w:tc>
          <w:tcPr>
            <w:tcW w:w="1134" w:type="dxa"/>
          </w:tcPr>
          <w:p w14:paraId="04D30A92" w14:textId="77777777" w:rsidR="00563258" w:rsidRPr="004A32AB" w:rsidRDefault="00563258">
            <w:pPr>
              <w:pStyle w:val="TAC"/>
            </w:pPr>
          </w:p>
        </w:tc>
        <w:tc>
          <w:tcPr>
            <w:tcW w:w="1134" w:type="dxa"/>
          </w:tcPr>
          <w:p w14:paraId="2F4948CC" w14:textId="77777777" w:rsidR="00563258" w:rsidRPr="004A32AB" w:rsidRDefault="00563258">
            <w:pPr>
              <w:pStyle w:val="TAC"/>
            </w:pPr>
          </w:p>
        </w:tc>
      </w:tr>
      <w:tr w:rsidR="00563258" w:rsidRPr="004A32AB" w14:paraId="7E46416C" w14:textId="77777777">
        <w:trPr>
          <w:jc w:val="center"/>
        </w:trPr>
        <w:tc>
          <w:tcPr>
            <w:tcW w:w="0" w:type="auto"/>
          </w:tcPr>
          <w:p w14:paraId="5F28BBD6" w14:textId="77777777" w:rsidR="00563258" w:rsidRPr="004A32AB" w:rsidRDefault="00563258">
            <w:pPr>
              <w:pStyle w:val="TAL"/>
              <w:ind w:left="229"/>
            </w:pPr>
            <w:r w:rsidRPr="004A32AB">
              <w:t>operation</w:t>
            </w:r>
          </w:p>
        </w:tc>
        <w:tc>
          <w:tcPr>
            <w:tcW w:w="1134" w:type="dxa"/>
          </w:tcPr>
          <w:p w14:paraId="38BADDA7" w14:textId="77777777" w:rsidR="00563258" w:rsidRPr="004A32AB" w:rsidRDefault="00563258">
            <w:pPr>
              <w:pStyle w:val="TAC"/>
            </w:pPr>
            <w:r w:rsidRPr="004A32AB">
              <w:t>H</w:t>
            </w:r>
          </w:p>
        </w:tc>
        <w:tc>
          <w:tcPr>
            <w:tcW w:w="1134" w:type="dxa"/>
          </w:tcPr>
          <w:p w14:paraId="73D6327F"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7B5C2260" w14:textId="77777777" w:rsidR="00563258" w:rsidRPr="004A32AB" w:rsidRDefault="00563258">
            <w:pPr>
              <w:pStyle w:val="TAC"/>
            </w:pPr>
            <w:r w:rsidRPr="004A32AB">
              <w:t>L</w:t>
            </w:r>
          </w:p>
        </w:tc>
        <w:tc>
          <w:tcPr>
            <w:tcW w:w="1134" w:type="dxa"/>
          </w:tcPr>
          <w:p w14:paraId="189FC0FA" w14:textId="77777777" w:rsidR="00563258" w:rsidRPr="004A32AB" w:rsidRDefault="00563258">
            <w:pPr>
              <w:pStyle w:val="TAC"/>
              <w:rPr>
                <w:lang w:eastAsia="zh-CN"/>
              </w:rPr>
            </w:pPr>
            <w:r w:rsidRPr="004A32AB">
              <w:rPr>
                <w:lang w:eastAsia="zh-CN"/>
              </w:rPr>
              <w:t>N/A</w:t>
            </w:r>
          </w:p>
        </w:tc>
        <w:tc>
          <w:tcPr>
            <w:tcW w:w="1134" w:type="dxa"/>
          </w:tcPr>
          <w:p w14:paraId="43BAF34A" w14:textId="77777777" w:rsidR="00563258" w:rsidRPr="004A32AB" w:rsidRDefault="00563258">
            <w:pPr>
              <w:pStyle w:val="TAC"/>
              <w:rPr>
                <w:lang w:eastAsia="zh-CN"/>
              </w:rPr>
            </w:pPr>
            <w:r w:rsidRPr="004A32AB">
              <w:rPr>
                <w:lang w:eastAsia="zh-CN"/>
              </w:rPr>
              <w:t>L</w:t>
            </w:r>
          </w:p>
        </w:tc>
        <w:tc>
          <w:tcPr>
            <w:tcW w:w="1134" w:type="dxa"/>
          </w:tcPr>
          <w:p w14:paraId="761427C2" w14:textId="77777777" w:rsidR="00563258" w:rsidRPr="004A32AB" w:rsidRDefault="00563258">
            <w:pPr>
              <w:pStyle w:val="TAC"/>
            </w:pPr>
            <w:r w:rsidRPr="004A32AB">
              <w:t>H</w:t>
            </w:r>
          </w:p>
        </w:tc>
      </w:tr>
      <w:tr w:rsidR="00563258" w:rsidRPr="004A32AB" w14:paraId="2809ADD3" w14:textId="77777777">
        <w:trPr>
          <w:jc w:val="center"/>
        </w:trPr>
        <w:tc>
          <w:tcPr>
            <w:tcW w:w="0" w:type="auto"/>
          </w:tcPr>
          <w:p w14:paraId="6848C77D" w14:textId="77777777" w:rsidR="00563258" w:rsidRPr="004A32AB" w:rsidRDefault="00563258">
            <w:pPr>
              <w:pStyle w:val="TAL"/>
              <w:ind w:left="229"/>
            </w:pPr>
            <w:r w:rsidRPr="004A32AB">
              <w:t>notification</w:t>
            </w:r>
          </w:p>
        </w:tc>
        <w:tc>
          <w:tcPr>
            <w:tcW w:w="1134" w:type="dxa"/>
          </w:tcPr>
          <w:p w14:paraId="4B19FEF8" w14:textId="77777777" w:rsidR="00563258" w:rsidRPr="004A32AB" w:rsidRDefault="00563258">
            <w:pPr>
              <w:pStyle w:val="TAC"/>
            </w:pPr>
            <w:r w:rsidRPr="004A32AB">
              <w:t>N/A</w:t>
            </w:r>
          </w:p>
        </w:tc>
        <w:tc>
          <w:tcPr>
            <w:tcW w:w="1134" w:type="dxa"/>
          </w:tcPr>
          <w:p w14:paraId="3F5753E6" w14:textId="77777777" w:rsidR="00563258" w:rsidRPr="004A32AB" w:rsidRDefault="00563258">
            <w:pPr>
              <w:pStyle w:val="TAC"/>
            </w:pPr>
            <w:r w:rsidRPr="004A32AB">
              <w:t>N/A</w:t>
            </w:r>
          </w:p>
        </w:tc>
        <w:tc>
          <w:tcPr>
            <w:tcW w:w="1134" w:type="dxa"/>
          </w:tcPr>
          <w:p w14:paraId="143A764C" w14:textId="77777777" w:rsidR="00563258" w:rsidRPr="004A32AB" w:rsidRDefault="00563258">
            <w:pPr>
              <w:pStyle w:val="TAC"/>
              <w:rPr>
                <w:lang w:eastAsia="zh-CN"/>
              </w:rPr>
            </w:pPr>
            <w:r w:rsidRPr="004A32AB">
              <w:rPr>
                <w:lang w:eastAsia="zh-CN"/>
              </w:rPr>
              <w:t>L</w:t>
            </w:r>
          </w:p>
        </w:tc>
        <w:tc>
          <w:tcPr>
            <w:tcW w:w="1134" w:type="dxa"/>
          </w:tcPr>
          <w:p w14:paraId="21D90FFD" w14:textId="77777777" w:rsidR="00563258" w:rsidRPr="004A32AB" w:rsidRDefault="00563258">
            <w:pPr>
              <w:pStyle w:val="TAC"/>
              <w:rPr>
                <w:lang w:eastAsia="zh-CN"/>
              </w:rPr>
            </w:pPr>
            <w:r w:rsidRPr="004A32AB">
              <w:rPr>
                <w:lang w:eastAsia="zh-CN"/>
              </w:rPr>
              <w:t>L</w:t>
            </w:r>
          </w:p>
        </w:tc>
        <w:tc>
          <w:tcPr>
            <w:tcW w:w="1134" w:type="dxa"/>
          </w:tcPr>
          <w:p w14:paraId="1F47103D" w14:textId="77777777" w:rsidR="00563258" w:rsidRPr="004A32AB" w:rsidRDefault="00563258">
            <w:pPr>
              <w:pStyle w:val="TAC"/>
              <w:rPr>
                <w:lang w:eastAsia="zh-CN"/>
              </w:rPr>
            </w:pPr>
            <w:r w:rsidRPr="004A32AB">
              <w:rPr>
                <w:lang w:eastAsia="zh-CN"/>
              </w:rPr>
              <w:t xml:space="preserve">L </w:t>
            </w:r>
          </w:p>
        </w:tc>
        <w:tc>
          <w:tcPr>
            <w:tcW w:w="1134" w:type="dxa"/>
          </w:tcPr>
          <w:p w14:paraId="0446B7E6" w14:textId="77777777" w:rsidR="00563258" w:rsidRPr="004A32AB" w:rsidRDefault="00563258">
            <w:pPr>
              <w:pStyle w:val="TAC"/>
              <w:rPr>
                <w:lang w:eastAsia="zh-CN"/>
              </w:rPr>
            </w:pPr>
            <w:r w:rsidRPr="004A32AB">
              <w:rPr>
                <w:lang w:eastAsia="zh-CN"/>
              </w:rPr>
              <w:t>L</w:t>
            </w:r>
          </w:p>
        </w:tc>
      </w:tr>
      <w:tr w:rsidR="00563258" w:rsidRPr="004A32AB" w14:paraId="56B84A6E" w14:textId="77777777">
        <w:trPr>
          <w:jc w:val="center"/>
        </w:trPr>
        <w:tc>
          <w:tcPr>
            <w:tcW w:w="0" w:type="auto"/>
          </w:tcPr>
          <w:p w14:paraId="165E4522" w14:textId="77777777" w:rsidR="00563258" w:rsidRPr="004A32AB" w:rsidRDefault="00563258">
            <w:pPr>
              <w:pStyle w:val="TAL"/>
              <w:ind w:left="229"/>
            </w:pPr>
            <w:r w:rsidRPr="004A32AB">
              <w:t>file content</w:t>
            </w:r>
          </w:p>
        </w:tc>
        <w:tc>
          <w:tcPr>
            <w:tcW w:w="1134" w:type="dxa"/>
          </w:tcPr>
          <w:p w14:paraId="398ED5C9" w14:textId="77777777" w:rsidR="00563258" w:rsidRPr="004A32AB" w:rsidRDefault="00563258">
            <w:pPr>
              <w:pStyle w:val="TAC"/>
              <w:keepNext w:val="0"/>
            </w:pPr>
            <w:r w:rsidRPr="004A32AB">
              <w:t>N/A</w:t>
            </w:r>
          </w:p>
        </w:tc>
        <w:tc>
          <w:tcPr>
            <w:tcW w:w="1134" w:type="dxa"/>
          </w:tcPr>
          <w:p w14:paraId="37AC4ED8" w14:textId="77777777" w:rsidR="00563258" w:rsidRPr="004A32AB" w:rsidRDefault="00563258">
            <w:pPr>
              <w:pStyle w:val="TAC"/>
              <w:keepNext w:val="0"/>
              <w:rPr>
                <w:lang w:eastAsia="zh-CN"/>
              </w:rPr>
            </w:pPr>
            <w:r w:rsidRPr="004A32AB">
              <w:rPr>
                <w:lang w:eastAsia="zh-CN"/>
              </w:rPr>
              <w:t>N/A</w:t>
            </w:r>
          </w:p>
        </w:tc>
        <w:tc>
          <w:tcPr>
            <w:tcW w:w="1134" w:type="dxa"/>
          </w:tcPr>
          <w:p w14:paraId="6859919A" w14:textId="77777777" w:rsidR="00563258" w:rsidRPr="004A32AB" w:rsidRDefault="00563258">
            <w:pPr>
              <w:pStyle w:val="TAC"/>
              <w:keepNext w:val="0"/>
              <w:rPr>
                <w:lang w:eastAsia="zh-CN"/>
              </w:rPr>
            </w:pPr>
            <w:r w:rsidRPr="004A32AB">
              <w:rPr>
                <w:lang w:eastAsia="zh-CN"/>
              </w:rPr>
              <w:t>L</w:t>
            </w:r>
          </w:p>
        </w:tc>
        <w:tc>
          <w:tcPr>
            <w:tcW w:w="1134" w:type="dxa"/>
          </w:tcPr>
          <w:p w14:paraId="4F33B8AE" w14:textId="77777777" w:rsidR="00563258" w:rsidRPr="004A32AB" w:rsidRDefault="00563258">
            <w:pPr>
              <w:pStyle w:val="TAC"/>
              <w:keepNext w:val="0"/>
              <w:rPr>
                <w:lang w:eastAsia="zh-CN"/>
              </w:rPr>
            </w:pPr>
            <w:r w:rsidRPr="004A32AB">
              <w:rPr>
                <w:lang w:eastAsia="zh-CN"/>
              </w:rPr>
              <w:t>L</w:t>
            </w:r>
          </w:p>
        </w:tc>
        <w:tc>
          <w:tcPr>
            <w:tcW w:w="1134" w:type="dxa"/>
          </w:tcPr>
          <w:p w14:paraId="0E40CF18" w14:textId="77777777" w:rsidR="00563258" w:rsidRPr="004A32AB" w:rsidRDefault="00563258">
            <w:pPr>
              <w:pStyle w:val="TAC"/>
              <w:keepNext w:val="0"/>
              <w:rPr>
                <w:lang w:eastAsia="zh-CN"/>
              </w:rPr>
            </w:pPr>
            <w:r w:rsidRPr="004A32AB">
              <w:rPr>
                <w:lang w:eastAsia="zh-CN"/>
              </w:rPr>
              <w:t>L</w:t>
            </w:r>
          </w:p>
        </w:tc>
        <w:tc>
          <w:tcPr>
            <w:tcW w:w="1134" w:type="dxa"/>
          </w:tcPr>
          <w:p w14:paraId="67558410" w14:textId="77777777" w:rsidR="00563258" w:rsidRPr="004A32AB" w:rsidRDefault="00563258">
            <w:pPr>
              <w:pStyle w:val="TAC"/>
              <w:keepNext w:val="0"/>
              <w:rPr>
                <w:lang w:eastAsia="zh-CN"/>
              </w:rPr>
            </w:pPr>
            <w:r w:rsidRPr="004A32AB">
              <w:rPr>
                <w:lang w:eastAsia="zh-CN"/>
              </w:rPr>
              <w:t>L</w:t>
            </w:r>
          </w:p>
        </w:tc>
      </w:tr>
      <w:tr w:rsidR="00563258" w:rsidRPr="004A32AB" w14:paraId="483E4DE6" w14:textId="77777777">
        <w:trPr>
          <w:jc w:val="center"/>
        </w:trPr>
        <w:tc>
          <w:tcPr>
            <w:tcW w:w="0" w:type="auto"/>
          </w:tcPr>
          <w:p w14:paraId="770C3806" w14:textId="77777777" w:rsidR="00563258" w:rsidRPr="004A32AB" w:rsidRDefault="00563258">
            <w:pPr>
              <w:pStyle w:val="TAL"/>
              <w:rPr>
                <w:b/>
                <w:lang w:eastAsia="zh-CN"/>
              </w:rPr>
            </w:pPr>
            <w:r w:rsidRPr="004A32AB">
              <w:rPr>
                <w:b/>
              </w:rPr>
              <w:t>FT IRP</w:t>
            </w:r>
          </w:p>
        </w:tc>
        <w:tc>
          <w:tcPr>
            <w:tcW w:w="1134" w:type="dxa"/>
          </w:tcPr>
          <w:p w14:paraId="2ACE24C2" w14:textId="77777777" w:rsidR="00563258" w:rsidRPr="004A32AB" w:rsidRDefault="00563258">
            <w:pPr>
              <w:pStyle w:val="TAC"/>
            </w:pPr>
          </w:p>
        </w:tc>
        <w:tc>
          <w:tcPr>
            <w:tcW w:w="1134" w:type="dxa"/>
          </w:tcPr>
          <w:p w14:paraId="4164F394" w14:textId="77777777" w:rsidR="00563258" w:rsidRPr="004A32AB" w:rsidRDefault="00563258">
            <w:pPr>
              <w:pStyle w:val="TAC"/>
            </w:pPr>
          </w:p>
        </w:tc>
        <w:tc>
          <w:tcPr>
            <w:tcW w:w="1134" w:type="dxa"/>
          </w:tcPr>
          <w:p w14:paraId="58E14B15" w14:textId="77777777" w:rsidR="00563258" w:rsidRPr="004A32AB" w:rsidRDefault="00563258">
            <w:pPr>
              <w:pStyle w:val="TAC"/>
            </w:pPr>
          </w:p>
        </w:tc>
        <w:tc>
          <w:tcPr>
            <w:tcW w:w="1134" w:type="dxa"/>
          </w:tcPr>
          <w:p w14:paraId="560A480F" w14:textId="77777777" w:rsidR="00563258" w:rsidRPr="004A32AB" w:rsidRDefault="00563258">
            <w:pPr>
              <w:pStyle w:val="TAC"/>
            </w:pPr>
          </w:p>
        </w:tc>
        <w:tc>
          <w:tcPr>
            <w:tcW w:w="1134" w:type="dxa"/>
          </w:tcPr>
          <w:p w14:paraId="637B42B6" w14:textId="77777777" w:rsidR="00563258" w:rsidRPr="004A32AB" w:rsidRDefault="00563258">
            <w:pPr>
              <w:pStyle w:val="TAC"/>
            </w:pPr>
          </w:p>
        </w:tc>
        <w:tc>
          <w:tcPr>
            <w:tcW w:w="1134" w:type="dxa"/>
          </w:tcPr>
          <w:p w14:paraId="0ABB231A" w14:textId="77777777" w:rsidR="00563258" w:rsidRPr="004A32AB" w:rsidRDefault="00563258">
            <w:pPr>
              <w:pStyle w:val="TAC"/>
            </w:pPr>
          </w:p>
        </w:tc>
      </w:tr>
      <w:tr w:rsidR="00563258" w:rsidRPr="004A32AB" w14:paraId="3BE9EB61" w14:textId="77777777">
        <w:trPr>
          <w:jc w:val="center"/>
        </w:trPr>
        <w:tc>
          <w:tcPr>
            <w:tcW w:w="0" w:type="auto"/>
          </w:tcPr>
          <w:p w14:paraId="193F45E7" w14:textId="77777777" w:rsidR="00563258" w:rsidRPr="004A32AB" w:rsidRDefault="00563258">
            <w:pPr>
              <w:pStyle w:val="TAL"/>
              <w:ind w:left="229"/>
            </w:pPr>
            <w:r w:rsidRPr="004A32AB">
              <w:t>operation</w:t>
            </w:r>
          </w:p>
        </w:tc>
        <w:tc>
          <w:tcPr>
            <w:tcW w:w="1134" w:type="dxa"/>
          </w:tcPr>
          <w:p w14:paraId="2B695E20" w14:textId="77777777" w:rsidR="00563258" w:rsidRPr="004A32AB" w:rsidRDefault="00563258">
            <w:pPr>
              <w:pStyle w:val="TAC"/>
              <w:rPr>
                <w:lang w:eastAsia="zh-CN"/>
              </w:rPr>
            </w:pPr>
            <w:r w:rsidRPr="004A32AB">
              <w:t>H</w:t>
            </w:r>
          </w:p>
        </w:tc>
        <w:tc>
          <w:tcPr>
            <w:tcW w:w="1134" w:type="dxa"/>
          </w:tcPr>
          <w:p w14:paraId="044CB5BD" w14:textId="77777777" w:rsidR="00563258" w:rsidRPr="004A32AB" w:rsidRDefault="00563258">
            <w:pPr>
              <w:pStyle w:val="TAC"/>
            </w:pPr>
            <w:r w:rsidRPr="004A32AB">
              <w:t>H</w:t>
            </w:r>
          </w:p>
        </w:tc>
        <w:tc>
          <w:tcPr>
            <w:tcW w:w="1134" w:type="dxa"/>
          </w:tcPr>
          <w:p w14:paraId="0DE4CB69" w14:textId="77777777" w:rsidR="00563258" w:rsidRPr="004A32AB" w:rsidRDefault="00563258">
            <w:pPr>
              <w:pStyle w:val="TAC"/>
            </w:pPr>
            <w:r w:rsidRPr="004A32AB">
              <w:rPr>
                <w:lang w:eastAsia="zh-CN"/>
              </w:rPr>
              <w:t>L</w:t>
            </w:r>
          </w:p>
        </w:tc>
        <w:tc>
          <w:tcPr>
            <w:tcW w:w="1134" w:type="dxa"/>
          </w:tcPr>
          <w:p w14:paraId="1D5C3404" w14:textId="77777777" w:rsidR="00563258" w:rsidRPr="004A32AB" w:rsidRDefault="00563258">
            <w:pPr>
              <w:pStyle w:val="TAC"/>
            </w:pPr>
            <w:r w:rsidRPr="004A32AB">
              <w:rPr>
                <w:lang w:eastAsia="zh-CN"/>
              </w:rPr>
              <w:t>N/A</w:t>
            </w:r>
          </w:p>
        </w:tc>
        <w:tc>
          <w:tcPr>
            <w:tcW w:w="1134" w:type="dxa"/>
          </w:tcPr>
          <w:p w14:paraId="7544521F" w14:textId="77777777" w:rsidR="00563258" w:rsidRPr="004A32AB" w:rsidRDefault="00563258">
            <w:pPr>
              <w:pStyle w:val="TAC"/>
            </w:pPr>
            <w:r w:rsidRPr="004A32AB">
              <w:rPr>
                <w:lang w:eastAsia="zh-CN"/>
              </w:rPr>
              <w:t>L</w:t>
            </w:r>
          </w:p>
        </w:tc>
        <w:tc>
          <w:tcPr>
            <w:tcW w:w="1134" w:type="dxa"/>
          </w:tcPr>
          <w:p w14:paraId="590F52D7" w14:textId="77777777" w:rsidR="00563258" w:rsidRPr="004A32AB" w:rsidRDefault="00563258">
            <w:pPr>
              <w:pStyle w:val="TAC"/>
            </w:pPr>
            <w:r w:rsidRPr="004A32AB">
              <w:t>H</w:t>
            </w:r>
          </w:p>
        </w:tc>
      </w:tr>
      <w:tr w:rsidR="00563258" w:rsidRPr="004A32AB" w14:paraId="50E1822D" w14:textId="77777777">
        <w:trPr>
          <w:jc w:val="center"/>
        </w:trPr>
        <w:tc>
          <w:tcPr>
            <w:tcW w:w="0" w:type="auto"/>
          </w:tcPr>
          <w:p w14:paraId="17F7C9F3" w14:textId="77777777" w:rsidR="00563258" w:rsidRPr="004A32AB" w:rsidRDefault="00563258">
            <w:pPr>
              <w:pStyle w:val="TAL"/>
              <w:ind w:left="229"/>
            </w:pPr>
            <w:r w:rsidRPr="004A32AB">
              <w:t>notification</w:t>
            </w:r>
          </w:p>
        </w:tc>
        <w:tc>
          <w:tcPr>
            <w:tcW w:w="1134" w:type="dxa"/>
          </w:tcPr>
          <w:p w14:paraId="180B1D5C" w14:textId="77777777" w:rsidR="00563258" w:rsidRPr="004A32AB" w:rsidRDefault="00563258">
            <w:pPr>
              <w:pStyle w:val="TAC"/>
            </w:pPr>
            <w:r w:rsidRPr="004A32AB">
              <w:t>N/A</w:t>
            </w:r>
          </w:p>
        </w:tc>
        <w:tc>
          <w:tcPr>
            <w:tcW w:w="1134" w:type="dxa"/>
          </w:tcPr>
          <w:p w14:paraId="7D722118" w14:textId="77777777" w:rsidR="00563258" w:rsidRPr="004A32AB" w:rsidRDefault="00563258">
            <w:pPr>
              <w:pStyle w:val="TAC"/>
            </w:pPr>
            <w:r w:rsidRPr="004A32AB">
              <w:t>N/A</w:t>
            </w:r>
          </w:p>
        </w:tc>
        <w:tc>
          <w:tcPr>
            <w:tcW w:w="1134" w:type="dxa"/>
          </w:tcPr>
          <w:p w14:paraId="1E6C8B49" w14:textId="77777777" w:rsidR="00563258" w:rsidRPr="004A32AB" w:rsidRDefault="00563258">
            <w:pPr>
              <w:pStyle w:val="TAC"/>
            </w:pPr>
            <w:r w:rsidRPr="004A32AB">
              <w:rPr>
                <w:lang w:eastAsia="zh-CN"/>
              </w:rPr>
              <w:t>L</w:t>
            </w:r>
          </w:p>
        </w:tc>
        <w:tc>
          <w:tcPr>
            <w:tcW w:w="1134" w:type="dxa"/>
          </w:tcPr>
          <w:p w14:paraId="452822D8" w14:textId="77777777" w:rsidR="00563258" w:rsidRPr="004A32AB" w:rsidRDefault="00563258">
            <w:pPr>
              <w:pStyle w:val="TAC"/>
            </w:pPr>
            <w:r w:rsidRPr="004A32AB">
              <w:rPr>
                <w:lang w:eastAsia="zh-CN"/>
              </w:rPr>
              <w:t>L</w:t>
            </w:r>
          </w:p>
        </w:tc>
        <w:tc>
          <w:tcPr>
            <w:tcW w:w="1134" w:type="dxa"/>
          </w:tcPr>
          <w:p w14:paraId="2FCDA292" w14:textId="77777777" w:rsidR="00563258" w:rsidRPr="004A32AB" w:rsidRDefault="00563258">
            <w:pPr>
              <w:pStyle w:val="TAC"/>
            </w:pPr>
            <w:r w:rsidRPr="004A32AB">
              <w:rPr>
                <w:lang w:eastAsia="zh-CN"/>
              </w:rPr>
              <w:t>L</w:t>
            </w:r>
          </w:p>
        </w:tc>
        <w:tc>
          <w:tcPr>
            <w:tcW w:w="1134" w:type="dxa"/>
          </w:tcPr>
          <w:p w14:paraId="7EE2764E" w14:textId="77777777" w:rsidR="00563258" w:rsidRPr="004A32AB" w:rsidRDefault="00563258">
            <w:pPr>
              <w:pStyle w:val="TAC"/>
            </w:pPr>
            <w:r w:rsidRPr="004A32AB">
              <w:rPr>
                <w:lang w:eastAsia="zh-CN"/>
              </w:rPr>
              <w:t>L</w:t>
            </w:r>
          </w:p>
        </w:tc>
      </w:tr>
      <w:tr w:rsidR="00563258" w:rsidRPr="004A32AB" w14:paraId="532F9C3B" w14:textId="77777777">
        <w:trPr>
          <w:jc w:val="center"/>
        </w:trPr>
        <w:tc>
          <w:tcPr>
            <w:tcW w:w="0" w:type="auto"/>
          </w:tcPr>
          <w:p w14:paraId="764BCB4A" w14:textId="77777777" w:rsidR="00563258" w:rsidRPr="004A32AB" w:rsidRDefault="00563258">
            <w:pPr>
              <w:pStyle w:val="TAL"/>
              <w:ind w:left="229"/>
            </w:pPr>
            <w:r w:rsidRPr="004A32AB">
              <w:t>file transfer</w:t>
            </w:r>
          </w:p>
        </w:tc>
        <w:tc>
          <w:tcPr>
            <w:tcW w:w="1134" w:type="dxa"/>
          </w:tcPr>
          <w:p w14:paraId="54C2D902" w14:textId="77777777" w:rsidR="00563258" w:rsidRPr="004A32AB" w:rsidRDefault="00563258">
            <w:pPr>
              <w:pStyle w:val="TAC"/>
              <w:keepNext w:val="0"/>
              <w:rPr>
                <w:lang w:eastAsia="zh-CN"/>
              </w:rPr>
            </w:pPr>
            <w:r w:rsidRPr="004A32AB">
              <w:rPr>
                <w:lang w:eastAsia="zh-CN"/>
              </w:rPr>
              <w:t>H</w:t>
            </w:r>
          </w:p>
        </w:tc>
        <w:tc>
          <w:tcPr>
            <w:tcW w:w="1134" w:type="dxa"/>
          </w:tcPr>
          <w:p w14:paraId="520BF6C5" w14:textId="77777777" w:rsidR="00563258" w:rsidRPr="004A32AB" w:rsidRDefault="00563258">
            <w:pPr>
              <w:pStyle w:val="TAC"/>
              <w:keepNext w:val="0"/>
            </w:pPr>
            <w:r w:rsidRPr="004A32AB">
              <w:rPr>
                <w:lang w:eastAsia="zh-CN"/>
              </w:rPr>
              <w:t>H</w:t>
            </w:r>
          </w:p>
        </w:tc>
        <w:tc>
          <w:tcPr>
            <w:tcW w:w="1134" w:type="dxa"/>
          </w:tcPr>
          <w:p w14:paraId="3006C3A0" w14:textId="77777777" w:rsidR="00563258" w:rsidRPr="004A32AB" w:rsidRDefault="00563258">
            <w:pPr>
              <w:pStyle w:val="TAC"/>
              <w:keepNext w:val="0"/>
            </w:pPr>
            <w:r w:rsidRPr="004A32AB">
              <w:rPr>
                <w:lang w:eastAsia="zh-CN"/>
              </w:rPr>
              <w:t>N/A</w:t>
            </w:r>
          </w:p>
        </w:tc>
        <w:tc>
          <w:tcPr>
            <w:tcW w:w="1134" w:type="dxa"/>
          </w:tcPr>
          <w:p w14:paraId="0E8BA5B9" w14:textId="77777777" w:rsidR="00563258" w:rsidRPr="004A32AB" w:rsidRDefault="00563258">
            <w:pPr>
              <w:pStyle w:val="TAC"/>
              <w:keepNext w:val="0"/>
            </w:pPr>
            <w:r w:rsidRPr="004A32AB">
              <w:rPr>
                <w:lang w:eastAsia="zh-CN"/>
              </w:rPr>
              <w:t>N/A</w:t>
            </w:r>
          </w:p>
        </w:tc>
        <w:tc>
          <w:tcPr>
            <w:tcW w:w="1134" w:type="dxa"/>
          </w:tcPr>
          <w:p w14:paraId="1E616075" w14:textId="77777777" w:rsidR="00563258" w:rsidRPr="004A32AB" w:rsidRDefault="00563258">
            <w:pPr>
              <w:pStyle w:val="TAC"/>
              <w:keepNext w:val="0"/>
            </w:pPr>
            <w:r w:rsidRPr="004A32AB">
              <w:rPr>
                <w:lang w:eastAsia="zh-CN"/>
              </w:rPr>
              <w:t>L</w:t>
            </w:r>
          </w:p>
        </w:tc>
        <w:tc>
          <w:tcPr>
            <w:tcW w:w="1134" w:type="dxa"/>
          </w:tcPr>
          <w:p w14:paraId="18BE2F77" w14:textId="77777777" w:rsidR="00563258" w:rsidRPr="004A32AB" w:rsidRDefault="00563258">
            <w:pPr>
              <w:pStyle w:val="TAC"/>
              <w:keepNext w:val="0"/>
            </w:pPr>
            <w:r w:rsidRPr="004A32AB">
              <w:rPr>
                <w:lang w:eastAsia="zh-CN"/>
              </w:rPr>
              <w:t>H</w:t>
            </w:r>
          </w:p>
        </w:tc>
      </w:tr>
      <w:tr w:rsidR="00563258" w:rsidRPr="004A32AB" w14:paraId="21D3B1EB" w14:textId="77777777">
        <w:trPr>
          <w:jc w:val="center"/>
        </w:trPr>
        <w:tc>
          <w:tcPr>
            <w:tcW w:w="0" w:type="auto"/>
            <w:tcBorders>
              <w:bottom w:val="single" w:sz="4" w:space="0" w:color="auto"/>
            </w:tcBorders>
          </w:tcPr>
          <w:p w14:paraId="64895F85"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0522543A" w14:textId="77777777" w:rsidR="00563258" w:rsidRPr="004A32AB" w:rsidRDefault="00563258">
            <w:pPr>
              <w:pStyle w:val="TAC"/>
            </w:pPr>
          </w:p>
        </w:tc>
        <w:tc>
          <w:tcPr>
            <w:tcW w:w="1134" w:type="dxa"/>
            <w:tcBorders>
              <w:bottom w:val="single" w:sz="4" w:space="0" w:color="auto"/>
            </w:tcBorders>
          </w:tcPr>
          <w:p w14:paraId="1105DF8F" w14:textId="77777777" w:rsidR="00563258" w:rsidRPr="004A32AB" w:rsidRDefault="00563258">
            <w:pPr>
              <w:pStyle w:val="TAC"/>
            </w:pPr>
          </w:p>
        </w:tc>
        <w:tc>
          <w:tcPr>
            <w:tcW w:w="1134" w:type="dxa"/>
            <w:tcBorders>
              <w:bottom w:val="single" w:sz="4" w:space="0" w:color="auto"/>
            </w:tcBorders>
          </w:tcPr>
          <w:p w14:paraId="295E240D" w14:textId="77777777" w:rsidR="00563258" w:rsidRPr="004A32AB" w:rsidRDefault="00563258">
            <w:pPr>
              <w:pStyle w:val="TAC"/>
            </w:pPr>
          </w:p>
        </w:tc>
        <w:tc>
          <w:tcPr>
            <w:tcW w:w="1134" w:type="dxa"/>
            <w:tcBorders>
              <w:bottom w:val="single" w:sz="4" w:space="0" w:color="auto"/>
            </w:tcBorders>
          </w:tcPr>
          <w:p w14:paraId="1B99DBEB" w14:textId="77777777" w:rsidR="00563258" w:rsidRPr="004A32AB" w:rsidRDefault="00563258">
            <w:pPr>
              <w:pStyle w:val="TAC"/>
            </w:pPr>
          </w:p>
        </w:tc>
        <w:tc>
          <w:tcPr>
            <w:tcW w:w="1134" w:type="dxa"/>
            <w:tcBorders>
              <w:bottom w:val="single" w:sz="4" w:space="0" w:color="auto"/>
            </w:tcBorders>
          </w:tcPr>
          <w:p w14:paraId="78968E00" w14:textId="77777777" w:rsidR="00563258" w:rsidRPr="004A32AB" w:rsidRDefault="00563258">
            <w:pPr>
              <w:pStyle w:val="TAC"/>
            </w:pPr>
          </w:p>
        </w:tc>
        <w:tc>
          <w:tcPr>
            <w:tcW w:w="1134" w:type="dxa"/>
            <w:tcBorders>
              <w:bottom w:val="single" w:sz="4" w:space="0" w:color="auto"/>
            </w:tcBorders>
          </w:tcPr>
          <w:p w14:paraId="42D288B7" w14:textId="77777777" w:rsidR="00563258" w:rsidRPr="004A32AB" w:rsidRDefault="00563258">
            <w:pPr>
              <w:pStyle w:val="TAC"/>
            </w:pPr>
          </w:p>
        </w:tc>
      </w:tr>
      <w:tr w:rsidR="00563258" w:rsidRPr="004A32AB" w14:paraId="63EDFFCE" w14:textId="77777777">
        <w:trPr>
          <w:jc w:val="center"/>
        </w:trPr>
        <w:tc>
          <w:tcPr>
            <w:tcW w:w="0" w:type="auto"/>
            <w:tcBorders>
              <w:bottom w:val="single" w:sz="4" w:space="0" w:color="auto"/>
            </w:tcBorders>
          </w:tcPr>
          <w:p w14:paraId="515D4B41" w14:textId="77777777" w:rsidR="00563258" w:rsidRPr="004A32AB" w:rsidRDefault="00563258">
            <w:pPr>
              <w:pStyle w:val="TAL"/>
              <w:ind w:left="229"/>
            </w:pPr>
            <w:r w:rsidRPr="004A32AB">
              <w:t>operation</w:t>
            </w:r>
          </w:p>
        </w:tc>
        <w:tc>
          <w:tcPr>
            <w:tcW w:w="1134" w:type="dxa"/>
            <w:tcBorders>
              <w:bottom w:val="single" w:sz="4" w:space="0" w:color="auto"/>
            </w:tcBorders>
          </w:tcPr>
          <w:p w14:paraId="031CD003" w14:textId="77777777" w:rsidR="00563258" w:rsidRPr="004A32AB" w:rsidRDefault="00563258">
            <w:pPr>
              <w:pStyle w:val="TAC"/>
            </w:pPr>
            <w:r w:rsidRPr="004A32AB">
              <w:t>H</w:t>
            </w:r>
          </w:p>
        </w:tc>
        <w:tc>
          <w:tcPr>
            <w:tcW w:w="1134" w:type="dxa"/>
            <w:tcBorders>
              <w:bottom w:val="single" w:sz="4" w:space="0" w:color="auto"/>
            </w:tcBorders>
          </w:tcPr>
          <w:p w14:paraId="0364BCF0"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4AB0FF5B" w14:textId="77777777" w:rsidR="00563258" w:rsidRPr="004A32AB" w:rsidRDefault="00563258">
            <w:pPr>
              <w:pStyle w:val="TAC"/>
            </w:pPr>
            <w:r w:rsidRPr="004A32AB">
              <w:t>L</w:t>
            </w:r>
          </w:p>
        </w:tc>
        <w:tc>
          <w:tcPr>
            <w:tcW w:w="1134" w:type="dxa"/>
            <w:tcBorders>
              <w:bottom w:val="single" w:sz="4" w:space="0" w:color="auto"/>
            </w:tcBorders>
          </w:tcPr>
          <w:p w14:paraId="0341316D"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7711D1F3"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1B04FB2" w14:textId="77777777" w:rsidR="00563258" w:rsidRPr="004A32AB" w:rsidRDefault="00563258">
            <w:pPr>
              <w:pStyle w:val="TAC"/>
            </w:pPr>
            <w:r w:rsidRPr="004A32AB">
              <w:t>H</w:t>
            </w:r>
          </w:p>
        </w:tc>
      </w:tr>
      <w:tr w:rsidR="00563258" w:rsidRPr="004A32AB" w14:paraId="36B205A5" w14:textId="77777777">
        <w:trPr>
          <w:jc w:val="center"/>
        </w:trPr>
        <w:tc>
          <w:tcPr>
            <w:tcW w:w="0" w:type="auto"/>
            <w:tcBorders>
              <w:bottom w:val="single" w:sz="4" w:space="0" w:color="auto"/>
            </w:tcBorders>
          </w:tcPr>
          <w:p w14:paraId="3C7B7F1E" w14:textId="77777777" w:rsidR="00563258" w:rsidRPr="004A32AB" w:rsidRDefault="00563258">
            <w:pPr>
              <w:pStyle w:val="TAL"/>
              <w:ind w:left="229"/>
            </w:pPr>
            <w:r w:rsidRPr="004A32AB">
              <w:t>notification</w:t>
            </w:r>
          </w:p>
        </w:tc>
        <w:tc>
          <w:tcPr>
            <w:tcW w:w="1134" w:type="dxa"/>
            <w:tcBorders>
              <w:bottom w:val="single" w:sz="4" w:space="0" w:color="auto"/>
            </w:tcBorders>
          </w:tcPr>
          <w:p w14:paraId="68C88759" w14:textId="77777777" w:rsidR="00563258" w:rsidRPr="004A32AB" w:rsidRDefault="00563258">
            <w:pPr>
              <w:pStyle w:val="TAC"/>
              <w:keepNext w:val="0"/>
            </w:pPr>
            <w:r w:rsidRPr="004A32AB">
              <w:t>N/A</w:t>
            </w:r>
          </w:p>
        </w:tc>
        <w:tc>
          <w:tcPr>
            <w:tcW w:w="1134" w:type="dxa"/>
            <w:tcBorders>
              <w:bottom w:val="single" w:sz="4" w:space="0" w:color="auto"/>
            </w:tcBorders>
          </w:tcPr>
          <w:p w14:paraId="6FFD5F49" w14:textId="77777777" w:rsidR="00563258" w:rsidRPr="004A32AB" w:rsidRDefault="00563258">
            <w:pPr>
              <w:pStyle w:val="TAC"/>
              <w:keepNext w:val="0"/>
            </w:pPr>
            <w:r w:rsidRPr="004A32AB">
              <w:t>N/A</w:t>
            </w:r>
          </w:p>
        </w:tc>
        <w:tc>
          <w:tcPr>
            <w:tcW w:w="1134" w:type="dxa"/>
            <w:tcBorders>
              <w:bottom w:val="single" w:sz="4" w:space="0" w:color="auto"/>
            </w:tcBorders>
          </w:tcPr>
          <w:p w14:paraId="663D5A5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ABEDDB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74CC531"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735D17B" w14:textId="77777777" w:rsidR="00563258" w:rsidRPr="004A32AB" w:rsidRDefault="00563258">
            <w:pPr>
              <w:pStyle w:val="TAC"/>
              <w:keepNext w:val="0"/>
              <w:rPr>
                <w:lang w:eastAsia="zh-CN"/>
              </w:rPr>
            </w:pPr>
            <w:r w:rsidRPr="004A32AB">
              <w:rPr>
                <w:lang w:eastAsia="zh-CN"/>
              </w:rPr>
              <w:t>L</w:t>
            </w:r>
          </w:p>
        </w:tc>
      </w:tr>
      <w:tr w:rsidR="00563258" w:rsidRPr="004A32AB" w14:paraId="25424EC7" w14:textId="77777777">
        <w:trPr>
          <w:jc w:val="center"/>
        </w:trPr>
        <w:tc>
          <w:tcPr>
            <w:tcW w:w="0" w:type="auto"/>
          </w:tcPr>
          <w:p w14:paraId="668F59FD" w14:textId="77777777" w:rsidR="00563258" w:rsidRPr="004A32AB" w:rsidRDefault="00563258">
            <w:pPr>
              <w:pStyle w:val="TAL"/>
              <w:rPr>
                <w:b/>
              </w:rPr>
            </w:pPr>
            <w:r w:rsidRPr="004A32AB">
              <w:rPr>
                <w:b/>
              </w:rPr>
              <w:t xml:space="preserve">PM IRP </w:t>
            </w:r>
          </w:p>
        </w:tc>
        <w:tc>
          <w:tcPr>
            <w:tcW w:w="1134" w:type="dxa"/>
          </w:tcPr>
          <w:p w14:paraId="247C30F4" w14:textId="77777777" w:rsidR="00563258" w:rsidRPr="004A32AB" w:rsidRDefault="00563258">
            <w:pPr>
              <w:pStyle w:val="TAC"/>
            </w:pPr>
          </w:p>
        </w:tc>
        <w:tc>
          <w:tcPr>
            <w:tcW w:w="1134" w:type="dxa"/>
          </w:tcPr>
          <w:p w14:paraId="4B6EC5A6" w14:textId="77777777" w:rsidR="00563258" w:rsidRPr="004A32AB" w:rsidRDefault="00563258">
            <w:pPr>
              <w:pStyle w:val="TAC"/>
            </w:pPr>
          </w:p>
        </w:tc>
        <w:tc>
          <w:tcPr>
            <w:tcW w:w="1134" w:type="dxa"/>
          </w:tcPr>
          <w:p w14:paraId="73A1564E" w14:textId="77777777" w:rsidR="00563258" w:rsidRPr="004A32AB" w:rsidRDefault="00563258">
            <w:pPr>
              <w:pStyle w:val="TAC"/>
            </w:pPr>
          </w:p>
        </w:tc>
        <w:tc>
          <w:tcPr>
            <w:tcW w:w="1134" w:type="dxa"/>
          </w:tcPr>
          <w:p w14:paraId="0F78E8D9" w14:textId="77777777" w:rsidR="00563258" w:rsidRPr="004A32AB" w:rsidRDefault="00563258">
            <w:pPr>
              <w:pStyle w:val="TAC"/>
            </w:pPr>
          </w:p>
        </w:tc>
        <w:tc>
          <w:tcPr>
            <w:tcW w:w="1134" w:type="dxa"/>
          </w:tcPr>
          <w:p w14:paraId="2C897FB6" w14:textId="77777777" w:rsidR="00563258" w:rsidRPr="004A32AB" w:rsidRDefault="00563258">
            <w:pPr>
              <w:pStyle w:val="TAC"/>
            </w:pPr>
          </w:p>
        </w:tc>
        <w:tc>
          <w:tcPr>
            <w:tcW w:w="1134" w:type="dxa"/>
          </w:tcPr>
          <w:p w14:paraId="31F52968" w14:textId="77777777" w:rsidR="00563258" w:rsidRPr="004A32AB" w:rsidRDefault="00563258">
            <w:pPr>
              <w:pStyle w:val="TAC"/>
            </w:pPr>
          </w:p>
        </w:tc>
      </w:tr>
      <w:tr w:rsidR="00563258" w:rsidRPr="004A32AB" w14:paraId="5FF9DB64" w14:textId="77777777">
        <w:trPr>
          <w:jc w:val="center"/>
        </w:trPr>
        <w:tc>
          <w:tcPr>
            <w:tcW w:w="0" w:type="auto"/>
          </w:tcPr>
          <w:p w14:paraId="7BD4F385" w14:textId="77777777" w:rsidR="00563258" w:rsidRPr="004A32AB" w:rsidRDefault="00563258">
            <w:pPr>
              <w:pStyle w:val="TAL"/>
              <w:ind w:left="229"/>
            </w:pPr>
            <w:r w:rsidRPr="004A32AB">
              <w:t>operation</w:t>
            </w:r>
          </w:p>
        </w:tc>
        <w:tc>
          <w:tcPr>
            <w:tcW w:w="1134" w:type="dxa"/>
          </w:tcPr>
          <w:p w14:paraId="338F1D3E" w14:textId="77777777" w:rsidR="00563258" w:rsidRPr="004A32AB" w:rsidRDefault="00563258">
            <w:pPr>
              <w:pStyle w:val="TAC"/>
            </w:pPr>
            <w:r w:rsidRPr="004A32AB">
              <w:t>H</w:t>
            </w:r>
          </w:p>
        </w:tc>
        <w:tc>
          <w:tcPr>
            <w:tcW w:w="1134" w:type="dxa"/>
          </w:tcPr>
          <w:p w14:paraId="1461AAF8" w14:textId="77777777" w:rsidR="00563258" w:rsidRPr="004A32AB" w:rsidRDefault="00563258">
            <w:pPr>
              <w:pStyle w:val="TAC"/>
              <w:rPr>
                <w:lang w:eastAsia="zh-CN"/>
              </w:rPr>
            </w:pPr>
            <w:r w:rsidRPr="004A32AB">
              <w:rPr>
                <w:lang w:eastAsia="zh-CN"/>
              </w:rPr>
              <w:t>L(Note 2)</w:t>
            </w:r>
          </w:p>
        </w:tc>
        <w:tc>
          <w:tcPr>
            <w:tcW w:w="1134" w:type="dxa"/>
          </w:tcPr>
          <w:p w14:paraId="01E89E99" w14:textId="77777777" w:rsidR="00563258" w:rsidRPr="004A32AB" w:rsidRDefault="00563258">
            <w:pPr>
              <w:pStyle w:val="TAC"/>
            </w:pPr>
            <w:r w:rsidRPr="004A32AB">
              <w:t>L</w:t>
            </w:r>
          </w:p>
        </w:tc>
        <w:tc>
          <w:tcPr>
            <w:tcW w:w="1134" w:type="dxa"/>
          </w:tcPr>
          <w:p w14:paraId="54191764" w14:textId="77777777" w:rsidR="00563258" w:rsidRPr="004A32AB" w:rsidRDefault="00563258">
            <w:pPr>
              <w:pStyle w:val="TAC"/>
              <w:rPr>
                <w:lang w:eastAsia="zh-CN"/>
              </w:rPr>
            </w:pPr>
            <w:r w:rsidRPr="004A32AB">
              <w:rPr>
                <w:lang w:eastAsia="zh-CN"/>
              </w:rPr>
              <w:t>N/A</w:t>
            </w:r>
          </w:p>
        </w:tc>
        <w:tc>
          <w:tcPr>
            <w:tcW w:w="1134" w:type="dxa"/>
          </w:tcPr>
          <w:p w14:paraId="61A33FEE" w14:textId="77777777" w:rsidR="00563258" w:rsidRPr="004A32AB" w:rsidRDefault="00563258">
            <w:pPr>
              <w:pStyle w:val="TAC"/>
              <w:rPr>
                <w:lang w:eastAsia="zh-CN"/>
              </w:rPr>
            </w:pPr>
            <w:r w:rsidRPr="004A32AB">
              <w:rPr>
                <w:lang w:eastAsia="zh-CN"/>
              </w:rPr>
              <w:t>L</w:t>
            </w:r>
          </w:p>
        </w:tc>
        <w:tc>
          <w:tcPr>
            <w:tcW w:w="1134" w:type="dxa"/>
          </w:tcPr>
          <w:p w14:paraId="4ED86DD1" w14:textId="77777777" w:rsidR="00563258" w:rsidRPr="004A32AB" w:rsidRDefault="00563258">
            <w:pPr>
              <w:pStyle w:val="TAC"/>
            </w:pPr>
            <w:r w:rsidRPr="004A32AB">
              <w:t>H</w:t>
            </w:r>
          </w:p>
        </w:tc>
      </w:tr>
      <w:tr w:rsidR="00563258" w:rsidRPr="004A32AB" w14:paraId="69DFFAA2" w14:textId="77777777">
        <w:trPr>
          <w:jc w:val="center"/>
        </w:trPr>
        <w:tc>
          <w:tcPr>
            <w:tcW w:w="0" w:type="auto"/>
          </w:tcPr>
          <w:p w14:paraId="0F627DD2" w14:textId="77777777" w:rsidR="00563258" w:rsidRPr="004A32AB" w:rsidRDefault="00563258">
            <w:pPr>
              <w:pStyle w:val="TAL"/>
              <w:ind w:left="229"/>
            </w:pPr>
            <w:r w:rsidRPr="004A32AB">
              <w:t>notification</w:t>
            </w:r>
          </w:p>
        </w:tc>
        <w:tc>
          <w:tcPr>
            <w:tcW w:w="1134" w:type="dxa"/>
          </w:tcPr>
          <w:p w14:paraId="5081A9BE" w14:textId="77777777" w:rsidR="00563258" w:rsidRPr="004A32AB" w:rsidRDefault="00563258">
            <w:pPr>
              <w:pStyle w:val="TAC"/>
            </w:pPr>
            <w:r w:rsidRPr="004A32AB">
              <w:t>N/A</w:t>
            </w:r>
          </w:p>
        </w:tc>
        <w:tc>
          <w:tcPr>
            <w:tcW w:w="1134" w:type="dxa"/>
          </w:tcPr>
          <w:p w14:paraId="1959D0AB" w14:textId="77777777" w:rsidR="00563258" w:rsidRPr="004A32AB" w:rsidRDefault="00563258">
            <w:pPr>
              <w:pStyle w:val="TAC"/>
            </w:pPr>
            <w:r w:rsidRPr="004A32AB">
              <w:t>N/A</w:t>
            </w:r>
          </w:p>
        </w:tc>
        <w:tc>
          <w:tcPr>
            <w:tcW w:w="1134" w:type="dxa"/>
          </w:tcPr>
          <w:p w14:paraId="25A6E027" w14:textId="77777777" w:rsidR="00563258" w:rsidRPr="004A32AB" w:rsidRDefault="00563258">
            <w:pPr>
              <w:pStyle w:val="TAC"/>
              <w:rPr>
                <w:lang w:eastAsia="zh-CN"/>
              </w:rPr>
            </w:pPr>
            <w:r w:rsidRPr="004A32AB">
              <w:rPr>
                <w:lang w:eastAsia="zh-CN"/>
              </w:rPr>
              <w:t>L</w:t>
            </w:r>
          </w:p>
        </w:tc>
        <w:tc>
          <w:tcPr>
            <w:tcW w:w="1134" w:type="dxa"/>
          </w:tcPr>
          <w:p w14:paraId="0DF1FC35" w14:textId="77777777" w:rsidR="00563258" w:rsidRPr="004A32AB" w:rsidRDefault="00563258">
            <w:pPr>
              <w:pStyle w:val="TAC"/>
              <w:rPr>
                <w:lang w:eastAsia="zh-CN"/>
              </w:rPr>
            </w:pPr>
            <w:r w:rsidRPr="004A32AB">
              <w:rPr>
                <w:lang w:eastAsia="zh-CN"/>
              </w:rPr>
              <w:t>L</w:t>
            </w:r>
          </w:p>
        </w:tc>
        <w:tc>
          <w:tcPr>
            <w:tcW w:w="1134" w:type="dxa"/>
          </w:tcPr>
          <w:p w14:paraId="17652E09" w14:textId="77777777" w:rsidR="00563258" w:rsidRPr="004A32AB" w:rsidRDefault="00563258">
            <w:pPr>
              <w:pStyle w:val="TAC"/>
              <w:rPr>
                <w:lang w:eastAsia="zh-CN"/>
              </w:rPr>
            </w:pPr>
            <w:r w:rsidRPr="004A32AB">
              <w:rPr>
                <w:lang w:eastAsia="zh-CN"/>
              </w:rPr>
              <w:t>L</w:t>
            </w:r>
          </w:p>
        </w:tc>
        <w:tc>
          <w:tcPr>
            <w:tcW w:w="1134" w:type="dxa"/>
          </w:tcPr>
          <w:p w14:paraId="1FA3CC43" w14:textId="77777777" w:rsidR="00563258" w:rsidRPr="004A32AB" w:rsidRDefault="00563258">
            <w:pPr>
              <w:pStyle w:val="TAC"/>
              <w:rPr>
                <w:lang w:eastAsia="zh-CN"/>
              </w:rPr>
            </w:pPr>
            <w:r w:rsidRPr="004A32AB">
              <w:rPr>
                <w:lang w:eastAsia="zh-CN"/>
              </w:rPr>
              <w:t>L</w:t>
            </w:r>
          </w:p>
        </w:tc>
      </w:tr>
      <w:tr w:rsidR="00563258" w:rsidRPr="004A32AB" w14:paraId="2876F30E" w14:textId="77777777">
        <w:trPr>
          <w:jc w:val="center"/>
        </w:trPr>
        <w:tc>
          <w:tcPr>
            <w:tcW w:w="0" w:type="auto"/>
          </w:tcPr>
          <w:p w14:paraId="509EFFF4" w14:textId="77777777" w:rsidR="00563258" w:rsidRPr="004A32AB" w:rsidRDefault="00563258">
            <w:pPr>
              <w:pStyle w:val="TAL"/>
              <w:ind w:left="229"/>
            </w:pPr>
            <w:r w:rsidRPr="004A32AB">
              <w:t>file content</w:t>
            </w:r>
          </w:p>
        </w:tc>
        <w:tc>
          <w:tcPr>
            <w:tcW w:w="1134" w:type="dxa"/>
          </w:tcPr>
          <w:p w14:paraId="7ECE0B14" w14:textId="77777777" w:rsidR="00563258" w:rsidRPr="004A32AB" w:rsidRDefault="00563258">
            <w:pPr>
              <w:pStyle w:val="TAC"/>
              <w:keepNext w:val="0"/>
            </w:pPr>
            <w:r w:rsidRPr="004A32AB">
              <w:t>N/A</w:t>
            </w:r>
          </w:p>
        </w:tc>
        <w:tc>
          <w:tcPr>
            <w:tcW w:w="1134" w:type="dxa"/>
          </w:tcPr>
          <w:p w14:paraId="418BFD7E" w14:textId="77777777" w:rsidR="00563258" w:rsidRPr="004A32AB" w:rsidRDefault="00563258">
            <w:pPr>
              <w:pStyle w:val="TAC"/>
              <w:keepNext w:val="0"/>
              <w:rPr>
                <w:lang w:eastAsia="zh-CN"/>
              </w:rPr>
            </w:pPr>
            <w:r w:rsidRPr="004A32AB">
              <w:rPr>
                <w:lang w:eastAsia="zh-CN"/>
              </w:rPr>
              <w:t>N/A</w:t>
            </w:r>
          </w:p>
        </w:tc>
        <w:tc>
          <w:tcPr>
            <w:tcW w:w="1134" w:type="dxa"/>
          </w:tcPr>
          <w:p w14:paraId="3288B519" w14:textId="77777777" w:rsidR="00563258" w:rsidRPr="004A32AB" w:rsidRDefault="00563258">
            <w:pPr>
              <w:pStyle w:val="TAC"/>
              <w:keepNext w:val="0"/>
              <w:rPr>
                <w:lang w:eastAsia="zh-CN"/>
              </w:rPr>
            </w:pPr>
            <w:r w:rsidRPr="004A32AB">
              <w:rPr>
                <w:lang w:eastAsia="zh-CN"/>
              </w:rPr>
              <w:t>N/A</w:t>
            </w:r>
          </w:p>
        </w:tc>
        <w:tc>
          <w:tcPr>
            <w:tcW w:w="1134" w:type="dxa"/>
          </w:tcPr>
          <w:p w14:paraId="41985041" w14:textId="77777777" w:rsidR="00563258" w:rsidRPr="004A32AB" w:rsidRDefault="00563258">
            <w:pPr>
              <w:pStyle w:val="TAC"/>
              <w:keepNext w:val="0"/>
              <w:rPr>
                <w:lang w:eastAsia="zh-CN"/>
              </w:rPr>
            </w:pPr>
            <w:r w:rsidRPr="004A32AB">
              <w:rPr>
                <w:lang w:eastAsia="zh-CN"/>
              </w:rPr>
              <w:t>L</w:t>
            </w:r>
          </w:p>
        </w:tc>
        <w:tc>
          <w:tcPr>
            <w:tcW w:w="1134" w:type="dxa"/>
          </w:tcPr>
          <w:p w14:paraId="0B4BB518" w14:textId="77777777" w:rsidR="00563258" w:rsidRPr="004A32AB" w:rsidRDefault="00563258">
            <w:pPr>
              <w:pStyle w:val="TAC"/>
              <w:keepNext w:val="0"/>
              <w:rPr>
                <w:lang w:eastAsia="zh-CN"/>
              </w:rPr>
            </w:pPr>
            <w:r w:rsidRPr="004A32AB">
              <w:rPr>
                <w:lang w:eastAsia="zh-CN"/>
              </w:rPr>
              <w:t>L</w:t>
            </w:r>
          </w:p>
        </w:tc>
        <w:tc>
          <w:tcPr>
            <w:tcW w:w="1134" w:type="dxa"/>
          </w:tcPr>
          <w:p w14:paraId="726F0746" w14:textId="77777777" w:rsidR="00563258" w:rsidRPr="004A32AB" w:rsidRDefault="00563258">
            <w:pPr>
              <w:pStyle w:val="TAC"/>
              <w:keepNext w:val="0"/>
              <w:rPr>
                <w:lang w:eastAsia="zh-CN"/>
              </w:rPr>
            </w:pPr>
            <w:r w:rsidRPr="004A32AB">
              <w:rPr>
                <w:lang w:eastAsia="zh-CN"/>
              </w:rPr>
              <w:t>L</w:t>
            </w:r>
          </w:p>
        </w:tc>
      </w:tr>
      <w:tr w:rsidR="00563258" w:rsidRPr="004A32AB" w14:paraId="61DB8F44" w14:textId="77777777">
        <w:trPr>
          <w:jc w:val="center"/>
        </w:trPr>
        <w:tc>
          <w:tcPr>
            <w:tcW w:w="0" w:type="auto"/>
          </w:tcPr>
          <w:p w14:paraId="765725D7" w14:textId="77777777" w:rsidR="00563258" w:rsidRPr="004A32AB" w:rsidRDefault="00563258">
            <w:pPr>
              <w:pStyle w:val="TAL"/>
              <w:rPr>
                <w:b/>
              </w:rPr>
            </w:pPr>
            <w:r w:rsidRPr="004A32AB">
              <w:rPr>
                <w:b/>
              </w:rPr>
              <w:t>CS IRP</w:t>
            </w:r>
          </w:p>
        </w:tc>
        <w:tc>
          <w:tcPr>
            <w:tcW w:w="1134" w:type="dxa"/>
          </w:tcPr>
          <w:p w14:paraId="0853AD6F" w14:textId="77777777" w:rsidR="00563258" w:rsidRPr="004A32AB" w:rsidRDefault="00563258">
            <w:pPr>
              <w:pStyle w:val="TAC"/>
            </w:pPr>
          </w:p>
        </w:tc>
        <w:tc>
          <w:tcPr>
            <w:tcW w:w="1134" w:type="dxa"/>
          </w:tcPr>
          <w:p w14:paraId="0D312669" w14:textId="77777777" w:rsidR="00563258" w:rsidRPr="004A32AB" w:rsidRDefault="00563258">
            <w:pPr>
              <w:pStyle w:val="TAC"/>
            </w:pPr>
          </w:p>
        </w:tc>
        <w:tc>
          <w:tcPr>
            <w:tcW w:w="1134" w:type="dxa"/>
          </w:tcPr>
          <w:p w14:paraId="319B4EA1" w14:textId="77777777" w:rsidR="00563258" w:rsidRPr="004A32AB" w:rsidRDefault="00563258">
            <w:pPr>
              <w:pStyle w:val="TAC"/>
            </w:pPr>
          </w:p>
        </w:tc>
        <w:tc>
          <w:tcPr>
            <w:tcW w:w="1134" w:type="dxa"/>
          </w:tcPr>
          <w:p w14:paraId="2E245114" w14:textId="77777777" w:rsidR="00563258" w:rsidRPr="004A32AB" w:rsidRDefault="00563258">
            <w:pPr>
              <w:pStyle w:val="TAC"/>
            </w:pPr>
          </w:p>
        </w:tc>
        <w:tc>
          <w:tcPr>
            <w:tcW w:w="1134" w:type="dxa"/>
          </w:tcPr>
          <w:p w14:paraId="424736E5" w14:textId="77777777" w:rsidR="00563258" w:rsidRPr="004A32AB" w:rsidRDefault="00563258">
            <w:pPr>
              <w:pStyle w:val="TAC"/>
            </w:pPr>
          </w:p>
        </w:tc>
        <w:tc>
          <w:tcPr>
            <w:tcW w:w="1134" w:type="dxa"/>
          </w:tcPr>
          <w:p w14:paraId="4111C5BC" w14:textId="77777777" w:rsidR="00563258" w:rsidRPr="004A32AB" w:rsidRDefault="00563258">
            <w:pPr>
              <w:pStyle w:val="TAC"/>
            </w:pPr>
          </w:p>
        </w:tc>
      </w:tr>
      <w:tr w:rsidR="00563258" w:rsidRPr="004A32AB" w14:paraId="7C2064BB" w14:textId="77777777">
        <w:trPr>
          <w:jc w:val="center"/>
        </w:trPr>
        <w:tc>
          <w:tcPr>
            <w:tcW w:w="0" w:type="auto"/>
          </w:tcPr>
          <w:p w14:paraId="3F1418F7" w14:textId="77777777" w:rsidR="00563258" w:rsidRPr="004A32AB" w:rsidRDefault="00563258">
            <w:pPr>
              <w:pStyle w:val="TAL"/>
              <w:ind w:left="229"/>
            </w:pPr>
            <w:r w:rsidRPr="004A32AB">
              <w:t>operation</w:t>
            </w:r>
          </w:p>
        </w:tc>
        <w:tc>
          <w:tcPr>
            <w:tcW w:w="1134" w:type="dxa"/>
          </w:tcPr>
          <w:p w14:paraId="010E9FD7" w14:textId="77777777" w:rsidR="00563258" w:rsidRPr="004A32AB" w:rsidRDefault="00563258">
            <w:pPr>
              <w:pStyle w:val="TAC"/>
            </w:pPr>
            <w:r w:rsidRPr="004A32AB">
              <w:t>H</w:t>
            </w:r>
          </w:p>
        </w:tc>
        <w:tc>
          <w:tcPr>
            <w:tcW w:w="1134" w:type="dxa"/>
          </w:tcPr>
          <w:p w14:paraId="2916A1FF" w14:textId="77777777" w:rsidR="00563258" w:rsidRPr="004A32AB" w:rsidRDefault="00563258">
            <w:pPr>
              <w:pStyle w:val="TAC"/>
              <w:rPr>
                <w:lang w:eastAsia="zh-CN"/>
              </w:rPr>
            </w:pPr>
            <w:r w:rsidRPr="004A32AB">
              <w:rPr>
                <w:lang w:eastAsia="zh-CN"/>
              </w:rPr>
              <w:t>L</w:t>
            </w:r>
          </w:p>
        </w:tc>
        <w:tc>
          <w:tcPr>
            <w:tcW w:w="1134" w:type="dxa"/>
          </w:tcPr>
          <w:p w14:paraId="64517187" w14:textId="77777777" w:rsidR="00563258" w:rsidRPr="004A32AB" w:rsidRDefault="00563258">
            <w:pPr>
              <w:pStyle w:val="TAC"/>
            </w:pPr>
            <w:r w:rsidRPr="004A32AB">
              <w:t>L</w:t>
            </w:r>
          </w:p>
        </w:tc>
        <w:tc>
          <w:tcPr>
            <w:tcW w:w="1134" w:type="dxa"/>
          </w:tcPr>
          <w:p w14:paraId="237D2EBC" w14:textId="77777777" w:rsidR="00563258" w:rsidRPr="004A32AB" w:rsidRDefault="00563258">
            <w:pPr>
              <w:pStyle w:val="TAC"/>
              <w:rPr>
                <w:lang w:eastAsia="zh-CN"/>
              </w:rPr>
            </w:pPr>
            <w:r w:rsidRPr="004A32AB">
              <w:rPr>
                <w:lang w:eastAsia="zh-CN"/>
              </w:rPr>
              <w:t>N/A</w:t>
            </w:r>
          </w:p>
        </w:tc>
        <w:tc>
          <w:tcPr>
            <w:tcW w:w="1134" w:type="dxa"/>
          </w:tcPr>
          <w:p w14:paraId="1476A6A2" w14:textId="77777777" w:rsidR="00563258" w:rsidRPr="004A32AB" w:rsidRDefault="00563258">
            <w:pPr>
              <w:pStyle w:val="TAC"/>
              <w:rPr>
                <w:lang w:eastAsia="zh-CN"/>
              </w:rPr>
            </w:pPr>
            <w:r w:rsidRPr="004A32AB">
              <w:rPr>
                <w:lang w:eastAsia="zh-CN"/>
              </w:rPr>
              <w:t>L</w:t>
            </w:r>
          </w:p>
        </w:tc>
        <w:tc>
          <w:tcPr>
            <w:tcW w:w="1134" w:type="dxa"/>
          </w:tcPr>
          <w:p w14:paraId="26E36181" w14:textId="77777777" w:rsidR="00563258" w:rsidRPr="004A32AB" w:rsidRDefault="00563258">
            <w:pPr>
              <w:pStyle w:val="TAC"/>
            </w:pPr>
            <w:r w:rsidRPr="004A32AB">
              <w:t>H</w:t>
            </w:r>
          </w:p>
        </w:tc>
      </w:tr>
      <w:tr w:rsidR="00563258" w:rsidRPr="004A32AB" w14:paraId="638C2606" w14:textId="77777777">
        <w:trPr>
          <w:jc w:val="center"/>
        </w:trPr>
        <w:tc>
          <w:tcPr>
            <w:tcW w:w="0" w:type="auto"/>
            <w:tcBorders>
              <w:bottom w:val="single" w:sz="4" w:space="0" w:color="auto"/>
            </w:tcBorders>
          </w:tcPr>
          <w:p w14:paraId="01C55618" w14:textId="77777777" w:rsidR="00563258" w:rsidRPr="004A32AB" w:rsidRDefault="00563258">
            <w:pPr>
              <w:pStyle w:val="TAL"/>
              <w:ind w:left="229"/>
            </w:pPr>
            <w:r w:rsidRPr="004A32AB">
              <w:t>notification</w:t>
            </w:r>
          </w:p>
        </w:tc>
        <w:tc>
          <w:tcPr>
            <w:tcW w:w="1134" w:type="dxa"/>
            <w:tcBorders>
              <w:bottom w:val="single" w:sz="4" w:space="0" w:color="auto"/>
            </w:tcBorders>
          </w:tcPr>
          <w:p w14:paraId="0A848973" w14:textId="77777777" w:rsidR="00563258" w:rsidRPr="004A32AB" w:rsidRDefault="00563258">
            <w:pPr>
              <w:pStyle w:val="TAC"/>
              <w:keepNext w:val="0"/>
            </w:pPr>
            <w:r w:rsidRPr="004A32AB">
              <w:t>N/A</w:t>
            </w:r>
          </w:p>
        </w:tc>
        <w:tc>
          <w:tcPr>
            <w:tcW w:w="1134" w:type="dxa"/>
            <w:tcBorders>
              <w:bottom w:val="single" w:sz="4" w:space="0" w:color="auto"/>
            </w:tcBorders>
          </w:tcPr>
          <w:p w14:paraId="1999B322" w14:textId="77777777" w:rsidR="00563258" w:rsidRPr="004A32AB" w:rsidRDefault="00563258">
            <w:pPr>
              <w:pStyle w:val="TAC"/>
              <w:keepNext w:val="0"/>
            </w:pPr>
            <w:r w:rsidRPr="004A32AB">
              <w:t>N/A</w:t>
            </w:r>
          </w:p>
        </w:tc>
        <w:tc>
          <w:tcPr>
            <w:tcW w:w="1134" w:type="dxa"/>
            <w:tcBorders>
              <w:bottom w:val="single" w:sz="4" w:space="0" w:color="auto"/>
            </w:tcBorders>
          </w:tcPr>
          <w:p w14:paraId="3879EC3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867F8DF"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7C360FA"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6D6C01C0" w14:textId="77777777" w:rsidR="00563258" w:rsidRPr="004A32AB" w:rsidRDefault="00563258">
            <w:pPr>
              <w:pStyle w:val="TAC"/>
              <w:keepNext w:val="0"/>
              <w:rPr>
                <w:lang w:eastAsia="zh-CN"/>
              </w:rPr>
            </w:pPr>
            <w:r w:rsidRPr="004A32AB">
              <w:rPr>
                <w:lang w:eastAsia="zh-CN"/>
              </w:rPr>
              <w:t>L</w:t>
            </w:r>
          </w:p>
        </w:tc>
      </w:tr>
      <w:tr w:rsidR="00563258" w:rsidRPr="004A32AB" w14:paraId="6700451B" w14:textId="77777777">
        <w:trPr>
          <w:jc w:val="center"/>
        </w:trPr>
        <w:tc>
          <w:tcPr>
            <w:tcW w:w="0" w:type="auto"/>
          </w:tcPr>
          <w:p w14:paraId="129B9703" w14:textId="77777777" w:rsidR="00563258" w:rsidRPr="004A32AB" w:rsidRDefault="00563258">
            <w:pPr>
              <w:pStyle w:val="TAL"/>
              <w:rPr>
                <w:b/>
                <w:lang w:eastAsia="zh-CN"/>
              </w:rPr>
            </w:pPr>
            <w:r w:rsidRPr="004A32AB">
              <w:rPr>
                <w:b/>
                <w:lang w:eastAsia="zh-CN"/>
              </w:rPr>
              <w:t>NL IRP</w:t>
            </w:r>
          </w:p>
        </w:tc>
        <w:tc>
          <w:tcPr>
            <w:tcW w:w="1134" w:type="dxa"/>
          </w:tcPr>
          <w:p w14:paraId="75FD17F7" w14:textId="77777777" w:rsidR="00563258" w:rsidRPr="004A32AB" w:rsidRDefault="00563258">
            <w:pPr>
              <w:pStyle w:val="TAC"/>
            </w:pPr>
          </w:p>
        </w:tc>
        <w:tc>
          <w:tcPr>
            <w:tcW w:w="1134" w:type="dxa"/>
          </w:tcPr>
          <w:p w14:paraId="098D62AF" w14:textId="77777777" w:rsidR="00563258" w:rsidRPr="004A32AB" w:rsidRDefault="00563258">
            <w:pPr>
              <w:pStyle w:val="TAC"/>
            </w:pPr>
          </w:p>
        </w:tc>
        <w:tc>
          <w:tcPr>
            <w:tcW w:w="1134" w:type="dxa"/>
          </w:tcPr>
          <w:p w14:paraId="100F821C" w14:textId="77777777" w:rsidR="00563258" w:rsidRPr="004A32AB" w:rsidRDefault="00563258">
            <w:pPr>
              <w:pStyle w:val="TAC"/>
            </w:pPr>
          </w:p>
        </w:tc>
        <w:tc>
          <w:tcPr>
            <w:tcW w:w="1134" w:type="dxa"/>
          </w:tcPr>
          <w:p w14:paraId="3DFF17EE" w14:textId="77777777" w:rsidR="00563258" w:rsidRPr="004A32AB" w:rsidRDefault="00563258">
            <w:pPr>
              <w:pStyle w:val="TAC"/>
            </w:pPr>
          </w:p>
        </w:tc>
        <w:tc>
          <w:tcPr>
            <w:tcW w:w="1134" w:type="dxa"/>
          </w:tcPr>
          <w:p w14:paraId="7E45E24B" w14:textId="77777777" w:rsidR="00563258" w:rsidRPr="004A32AB" w:rsidRDefault="00563258">
            <w:pPr>
              <w:pStyle w:val="TAC"/>
            </w:pPr>
          </w:p>
        </w:tc>
        <w:tc>
          <w:tcPr>
            <w:tcW w:w="1134" w:type="dxa"/>
          </w:tcPr>
          <w:p w14:paraId="5A075978" w14:textId="77777777" w:rsidR="00563258" w:rsidRPr="004A32AB" w:rsidRDefault="00563258">
            <w:pPr>
              <w:pStyle w:val="TAC"/>
            </w:pPr>
          </w:p>
        </w:tc>
      </w:tr>
      <w:tr w:rsidR="00563258" w:rsidRPr="004A32AB" w14:paraId="4E844466" w14:textId="77777777">
        <w:trPr>
          <w:jc w:val="center"/>
        </w:trPr>
        <w:tc>
          <w:tcPr>
            <w:tcW w:w="0" w:type="auto"/>
          </w:tcPr>
          <w:p w14:paraId="106807F6" w14:textId="77777777" w:rsidR="00563258" w:rsidRPr="004A32AB" w:rsidRDefault="00563258">
            <w:pPr>
              <w:pStyle w:val="TAL"/>
              <w:ind w:left="229"/>
              <w:rPr>
                <w:lang w:eastAsia="zh-CN"/>
              </w:rPr>
            </w:pPr>
            <w:r w:rsidRPr="004A32AB">
              <w:rPr>
                <w:lang w:eastAsia="zh-CN"/>
              </w:rPr>
              <w:t>operation</w:t>
            </w:r>
          </w:p>
        </w:tc>
        <w:tc>
          <w:tcPr>
            <w:tcW w:w="1134" w:type="dxa"/>
          </w:tcPr>
          <w:p w14:paraId="0206121B" w14:textId="77777777" w:rsidR="00563258" w:rsidRPr="004A32AB" w:rsidRDefault="00563258">
            <w:pPr>
              <w:pStyle w:val="TAC"/>
            </w:pPr>
            <w:r w:rsidRPr="004A32AB">
              <w:t>H</w:t>
            </w:r>
          </w:p>
        </w:tc>
        <w:tc>
          <w:tcPr>
            <w:tcW w:w="1134" w:type="dxa"/>
          </w:tcPr>
          <w:p w14:paraId="3DF14FF4" w14:textId="77777777" w:rsidR="00563258" w:rsidRPr="004A32AB" w:rsidRDefault="00563258">
            <w:pPr>
              <w:pStyle w:val="TAC"/>
              <w:rPr>
                <w:lang w:eastAsia="zh-CN"/>
              </w:rPr>
            </w:pPr>
            <w:r w:rsidRPr="004A32AB">
              <w:rPr>
                <w:lang w:eastAsia="zh-CN"/>
              </w:rPr>
              <w:t>L</w:t>
            </w:r>
          </w:p>
        </w:tc>
        <w:tc>
          <w:tcPr>
            <w:tcW w:w="1134" w:type="dxa"/>
          </w:tcPr>
          <w:p w14:paraId="6D951BAE" w14:textId="77777777" w:rsidR="00563258" w:rsidRPr="004A32AB" w:rsidRDefault="00563258">
            <w:pPr>
              <w:pStyle w:val="TAC"/>
            </w:pPr>
            <w:r w:rsidRPr="004A32AB">
              <w:t>L</w:t>
            </w:r>
          </w:p>
        </w:tc>
        <w:tc>
          <w:tcPr>
            <w:tcW w:w="1134" w:type="dxa"/>
          </w:tcPr>
          <w:p w14:paraId="0C53E377" w14:textId="77777777" w:rsidR="00563258" w:rsidRPr="004A32AB" w:rsidRDefault="00563258">
            <w:pPr>
              <w:pStyle w:val="TAC"/>
              <w:rPr>
                <w:lang w:eastAsia="zh-CN"/>
              </w:rPr>
            </w:pPr>
            <w:r w:rsidRPr="004A32AB">
              <w:rPr>
                <w:lang w:eastAsia="zh-CN"/>
              </w:rPr>
              <w:t>N/A</w:t>
            </w:r>
          </w:p>
        </w:tc>
        <w:tc>
          <w:tcPr>
            <w:tcW w:w="1134" w:type="dxa"/>
          </w:tcPr>
          <w:p w14:paraId="094A0C73" w14:textId="77777777" w:rsidR="00563258" w:rsidRPr="004A32AB" w:rsidRDefault="00563258">
            <w:pPr>
              <w:pStyle w:val="TAC"/>
              <w:rPr>
                <w:lang w:eastAsia="zh-CN"/>
              </w:rPr>
            </w:pPr>
            <w:r w:rsidRPr="004A32AB">
              <w:rPr>
                <w:lang w:eastAsia="zh-CN"/>
              </w:rPr>
              <w:t>L</w:t>
            </w:r>
          </w:p>
        </w:tc>
        <w:tc>
          <w:tcPr>
            <w:tcW w:w="1134" w:type="dxa"/>
          </w:tcPr>
          <w:p w14:paraId="78CC3E70" w14:textId="77777777" w:rsidR="00563258" w:rsidRPr="004A32AB" w:rsidRDefault="00563258">
            <w:pPr>
              <w:pStyle w:val="TAC"/>
            </w:pPr>
            <w:r w:rsidRPr="004A32AB">
              <w:t>H</w:t>
            </w:r>
          </w:p>
        </w:tc>
      </w:tr>
      <w:tr w:rsidR="00563258" w:rsidRPr="004A32AB" w14:paraId="7356C31D" w14:textId="77777777">
        <w:trPr>
          <w:jc w:val="center"/>
        </w:trPr>
        <w:tc>
          <w:tcPr>
            <w:tcW w:w="0" w:type="auto"/>
          </w:tcPr>
          <w:p w14:paraId="4340E4AE" w14:textId="77777777" w:rsidR="00563258" w:rsidRPr="004A32AB" w:rsidRDefault="00563258">
            <w:pPr>
              <w:pStyle w:val="TAL"/>
              <w:ind w:left="229"/>
              <w:rPr>
                <w:lang w:eastAsia="zh-CN"/>
              </w:rPr>
            </w:pPr>
            <w:r w:rsidRPr="004A32AB">
              <w:rPr>
                <w:lang w:eastAsia="zh-CN"/>
              </w:rPr>
              <w:t>notification</w:t>
            </w:r>
          </w:p>
        </w:tc>
        <w:tc>
          <w:tcPr>
            <w:tcW w:w="1134" w:type="dxa"/>
          </w:tcPr>
          <w:p w14:paraId="2B91C912" w14:textId="77777777" w:rsidR="00563258" w:rsidRPr="004A32AB" w:rsidRDefault="00563258">
            <w:pPr>
              <w:pStyle w:val="TAC"/>
            </w:pPr>
            <w:r w:rsidRPr="004A32AB">
              <w:t>N/A</w:t>
            </w:r>
          </w:p>
        </w:tc>
        <w:tc>
          <w:tcPr>
            <w:tcW w:w="1134" w:type="dxa"/>
          </w:tcPr>
          <w:p w14:paraId="12DB738F" w14:textId="77777777" w:rsidR="00563258" w:rsidRPr="004A32AB" w:rsidRDefault="00563258">
            <w:pPr>
              <w:pStyle w:val="TAC"/>
            </w:pPr>
            <w:r w:rsidRPr="004A32AB">
              <w:t>N/A</w:t>
            </w:r>
          </w:p>
        </w:tc>
        <w:tc>
          <w:tcPr>
            <w:tcW w:w="1134" w:type="dxa"/>
          </w:tcPr>
          <w:p w14:paraId="07ECFB63" w14:textId="77777777" w:rsidR="00563258" w:rsidRPr="004A32AB" w:rsidRDefault="00563258">
            <w:pPr>
              <w:pStyle w:val="TAC"/>
              <w:rPr>
                <w:lang w:eastAsia="zh-CN"/>
              </w:rPr>
            </w:pPr>
            <w:r w:rsidRPr="004A32AB">
              <w:rPr>
                <w:lang w:eastAsia="zh-CN"/>
              </w:rPr>
              <w:t>L</w:t>
            </w:r>
          </w:p>
        </w:tc>
        <w:tc>
          <w:tcPr>
            <w:tcW w:w="1134" w:type="dxa"/>
          </w:tcPr>
          <w:p w14:paraId="2974AE8D" w14:textId="77777777" w:rsidR="00563258" w:rsidRPr="004A32AB" w:rsidRDefault="00563258">
            <w:pPr>
              <w:pStyle w:val="TAC"/>
              <w:rPr>
                <w:lang w:eastAsia="zh-CN"/>
              </w:rPr>
            </w:pPr>
            <w:r w:rsidRPr="004A32AB">
              <w:rPr>
                <w:lang w:eastAsia="zh-CN"/>
              </w:rPr>
              <w:t>L</w:t>
            </w:r>
          </w:p>
        </w:tc>
        <w:tc>
          <w:tcPr>
            <w:tcW w:w="1134" w:type="dxa"/>
          </w:tcPr>
          <w:p w14:paraId="7C5929CA" w14:textId="77777777" w:rsidR="00563258" w:rsidRPr="004A32AB" w:rsidRDefault="00563258">
            <w:pPr>
              <w:pStyle w:val="TAC"/>
              <w:rPr>
                <w:lang w:eastAsia="zh-CN"/>
              </w:rPr>
            </w:pPr>
            <w:r w:rsidRPr="004A32AB">
              <w:rPr>
                <w:lang w:eastAsia="zh-CN"/>
              </w:rPr>
              <w:t>L</w:t>
            </w:r>
          </w:p>
        </w:tc>
        <w:tc>
          <w:tcPr>
            <w:tcW w:w="1134" w:type="dxa"/>
          </w:tcPr>
          <w:p w14:paraId="03A53108" w14:textId="77777777" w:rsidR="00563258" w:rsidRPr="004A32AB" w:rsidRDefault="00563258">
            <w:pPr>
              <w:pStyle w:val="TAC"/>
              <w:rPr>
                <w:lang w:eastAsia="zh-CN"/>
              </w:rPr>
            </w:pPr>
            <w:r w:rsidRPr="004A32AB">
              <w:rPr>
                <w:lang w:eastAsia="zh-CN"/>
              </w:rPr>
              <w:t>L</w:t>
            </w:r>
          </w:p>
        </w:tc>
      </w:tr>
      <w:tr w:rsidR="00563258" w:rsidRPr="004A32AB" w14:paraId="597F2DCE" w14:textId="77777777">
        <w:trPr>
          <w:jc w:val="center"/>
        </w:trPr>
        <w:tc>
          <w:tcPr>
            <w:tcW w:w="0" w:type="auto"/>
          </w:tcPr>
          <w:p w14:paraId="62882D1D" w14:textId="77777777" w:rsidR="00563258" w:rsidRPr="004A32AB" w:rsidRDefault="00563258">
            <w:pPr>
              <w:pStyle w:val="TAL"/>
              <w:ind w:left="229"/>
              <w:rPr>
                <w:lang w:eastAsia="zh-CN"/>
              </w:rPr>
            </w:pPr>
            <w:r w:rsidRPr="004A32AB">
              <w:rPr>
                <w:lang w:eastAsia="zh-CN"/>
              </w:rPr>
              <w:t>file content</w:t>
            </w:r>
          </w:p>
        </w:tc>
        <w:tc>
          <w:tcPr>
            <w:tcW w:w="1134" w:type="dxa"/>
          </w:tcPr>
          <w:p w14:paraId="1D379BDC" w14:textId="77777777" w:rsidR="00563258" w:rsidRPr="004A32AB" w:rsidRDefault="00563258">
            <w:pPr>
              <w:pStyle w:val="TAC"/>
              <w:keepNext w:val="0"/>
            </w:pPr>
            <w:r w:rsidRPr="004A32AB">
              <w:t>N/A</w:t>
            </w:r>
          </w:p>
        </w:tc>
        <w:tc>
          <w:tcPr>
            <w:tcW w:w="1134" w:type="dxa"/>
          </w:tcPr>
          <w:p w14:paraId="79631718" w14:textId="77777777" w:rsidR="00563258" w:rsidRPr="004A32AB" w:rsidRDefault="00563258">
            <w:pPr>
              <w:pStyle w:val="TAC"/>
              <w:keepNext w:val="0"/>
              <w:rPr>
                <w:lang w:eastAsia="zh-CN"/>
              </w:rPr>
            </w:pPr>
            <w:r w:rsidRPr="004A32AB">
              <w:rPr>
                <w:lang w:eastAsia="zh-CN"/>
              </w:rPr>
              <w:t>N/A</w:t>
            </w:r>
          </w:p>
        </w:tc>
        <w:tc>
          <w:tcPr>
            <w:tcW w:w="1134" w:type="dxa"/>
          </w:tcPr>
          <w:p w14:paraId="6979DB31" w14:textId="77777777" w:rsidR="00563258" w:rsidRPr="004A32AB" w:rsidRDefault="00563258">
            <w:pPr>
              <w:pStyle w:val="TAC"/>
              <w:keepNext w:val="0"/>
              <w:rPr>
                <w:lang w:eastAsia="zh-CN"/>
              </w:rPr>
            </w:pPr>
            <w:r w:rsidRPr="004A32AB">
              <w:rPr>
                <w:lang w:eastAsia="zh-CN"/>
              </w:rPr>
              <w:t>N/A</w:t>
            </w:r>
          </w:p>
        </w:tc>
        <w:tc>
          <w:tcPr>
            <w:tcW w:w="1134" w:type="dxa"/>
          </w:tcPr>
          <w:p w14:paraId="02DAE12A" w14:textId="77777777" w:rsidR="00563258" w:rsidRPr="004A32AB" w:rsidRDefault="00563258">
            <w:pPr>
              <w:pStyle w:val="TAC"/>
              <w:keepNext w:val="0"/>
              <w:rPr>
                <w:lang w:eastAsia="zh-CN"/>
              </w:rPr>
            </w:pPr>
            <w:r w:rsidRPr="004A32AB">
              <w:rPr>
                <w:lang w:eastAsia="zh-CN"/>
              </w:rPr>
              <w:t>L</w:t>
            </w:r>
          </w:p>
        </w:tc>
        <w:tc>
          <w:tcPr>
            <w:tcW w:w="1134" w:type="dxa"/>
          </w:tcPr>
          <w:p w14:paraId="21FCAD20" w14:textId="77777777" w:rsidR="00563258" w:rsidRPr="004A32AB" w:rsidRDefault="00563258">
            <w:pPr>
              <w:pStyle w:val="TAC"/>
              <w:keepNext w:val="0"/>
              <w:rPr>
                <w:lang w:eastAsia="zh-CN"/>
              </w:rPr>
            </w:pPr>
            <w:r w:rsidRPr="004A32AB">
              <w:rPr>
                <w:lang w:eastAsia="zh-CN"/>
              </w:rPr>
              <w:t>L</w:t>
            </w:r>
          </w:p>
        </w:tc>
        <w:tc>
          <w:tcPr>
            <w:tcW w:w="1134" w:type="dxa"/>
          </w:tcPr>
          <w:p w14:paraId="758A6630" w14:textId="77777777" w:rsidR="00563258" w:rsidRPr="004A32AB" w:rsidRDefault="00563258">
            <w:pPr>
              <w:pStyle w:val="TAC"/>
              <w:keepNext w:val="0"/>
              <w:rPr>
                <w:lang w:eastAsia="zh-CN"/>
              </w:rPr>
            </w:pPr>
            <w:r w:rsidRPr="004A32AB">
              <w:rPr>
                <w:lang w:eastAsia="zh-CN"/>
              </w:rPr>
              <w:t>L</w:t>
            </w:r>
          </w:p>
        </w:tc>
      </w:tr>
      <w:tr w:rsidR="00563258" w:rsidRPr="004A32AB" w14:paraId="1D8F7CE1" w14:textId="77777777">
        <w:trPr>
          <w:jc w:val="center"/>
        </w:trPr>
        <w:tc>
          <w:tcPr>
            <w:tcW w:w="1134" w:type="dxa"/>
            <w:gridSpan w:val="7"/>
          </w:tcPr>
          <w:p w14:paraId="7F0D271A" w14:textId="77777777" w:rsidR="00563258" w:rsidRPr="004A32AB" w:rsidRDefault="00563258">
            <w:pPr>
              <w:pStyle w:val="TAN"/>
            </w:pPr>
          </w:p>
          <w:p w14:paraId="36A20688" w14:textId="77777777" w:rsidR="00563258" w:rsidRPr="004A32AB" w:rsidRDefault="00563258">
            <w:pPr>
              <w:pStyle w:val="TAN"/>
            </w:pPr>
            <w:r w:rsidRPr="004A32AB">
              <w:t>Legend:</w:t>
            </w:r>
          </w:p>
          <w:p w14:paraId="00E17371" w14:textId="77777777" w:rsidR="00563258" w:rsidRPr="004A32AB" w:rsidRDefault="00563258">
            <w:pPr>
              <w:pStyle w:val="TAN"/>
            </w:pPr>
          </w:p>
          <w:p w14:paraId="641655F8" w14:textId="77777777" w:rsidR="00563258" w:rsidRPr="004A32AB" w:rsidRDefault="00563258">
            <w:pPr>
              <w:pStyle w:val="TAN"/>
            </w:pPr>
            <w:r w:rsidRPr="004A32AB">
              <w:t>H:</w:t>
            </w:r>
            <w:r w:rsidRPr="004A32AB">
              <w:tab/>
              <w:t>A security threat of a higher level.</w:t>
            </w:r>
          </w:p>
          <w:p w14:paraId="47ECF378" w14:textId="77777777" w:rsidR="00563258" w:rsidRPr="004A32AB" w:rsidRDefault="00563258">
            <w:pPr>
              <w:pStyle w:val="TAN"/>
            </w:pPr>
            <w:r w:rsidRPr="004A32AB">
              <w:t>L:</w:t>
            </w:r>
            <w:r w:rsidRPr="004A32AB">
              <w:tab/>
              <w:t>A security threat of a lower level.</w:t>
            </w:r>
          </w:p>
          <w:p w14:paraId="684528DE" w14:textId="77777777" w:rsidR="00563258" w:rsidRPr="004A32AB" w:rsidRDefault="00563258">
            <w:pPr>
              <w:pStyle w:val="TAN"/>
            </w:pPr>
            <w:r w:rsidRPr="004A32AB">
              <w:t>N/A:</w:t>
            </w:r>
            <w:r w:rsidRPr="004A32AB">
              <w:tab/>
              <w:t>Not applicable.</w:t>
            </w:r>
          </w:p>
          <w:p w14:paraId="403DCA87" w14:textId="77777777" w:rsidR="00563258" w:rsidRPr="004A32AB" w:rsidRDefault="00563258">
            <w:pPr>
              <w:pStyle w:val="TAN"/>
              <w:rPr>
                <w:lang w:eastAsia="zh-CN"/>
              </w:rPr>
            </w:pPr>
            <w:r w:rsidRPr="004A32AB">
              <w:t>TBD:</w:t>
            </w:r>
            <w:r w:rsidRPr="004A32AB">
              <w:tab/>
              <w:t>To Be Decided.</w:t>
            </w:r>
          </w:p>
        </w:tc>
      </w:tr>
      <w:tr w:rsidR="00563258" w:rsidRPr="004A32AB" w14:paraId="715350AB" w14:textId="77777777">
        <w:trPr>
          <w:jc w:val="center"/>
        </w:trPr>
        <w:tc>
          <w:tcPr>
            <w:tcW w:w="1134" w:type="dxa"/>
            <w:gridSpan w:val="7"/>
          </w:tcPr>
          <w:p w14:paraId="24B6836E" w14:textId="77777777" w:rsidR="00563258" w:rsidRPr="004A32AB" w:rsidRDefault="00563258">
            <w:pPr>
              <w:pStyle w:val="TAN"/>
              <w:rPr>
                <w:lang w:eastAsia="zh-CN"/>
              </w:rPr>
            </w:pPr>
          </w:p>
          <w:p w14:paraId="08DCD593" w14:textId="77777777" w:rsidR="00563258" w:rsidRPr="004A32AB" w:rsidRDefault="00563258">
            <w:pPr>
              <w:pStyle w:val="TAN"/>
              <w:rPr>
                <w:lang w:eastAsia="zh-CN"/>
              </w:rPr>
            </w:pPr>
            <w:r w:rsidRPr="004A32AB">
              <w:rPr>
                <w:lang w:eastAsia="zh-CN"/>
              </w:rPr>
              <w:t>NOTE 1:</w:t>
            </w:r>
            <w:r w:rsidRPr="004A32AB">
              <w:rPr>
                <w:lang w:eastAsia="zh-CN"/>
              </w:rPr>
              <w:tab/>
            </w:r>
            <w:r w:rsidRPr="004A32AB">
              <w:t>The IRPAgent shall check that a downloaded file has not been changed during a session before performing a pre-activation or activation</w:t>
            </w:r>
            <w:r w:rsidRPr="004A32AB">
              <w:rPr>
                <w:lang w:eastAsia="zh-CN"/>
              </w:rPr>
              <w:t>.</w:t>
            </w:r>
          </w:p>
          <w:p w14:paraId="1AFA2E3D"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0ACC98BB" w14:textId="77777777" w:rsidR="00563258" w:rsidRPr="004A32AB" w:rsidRDefault="00563258">
            <w:pPr>
              <w:pStyle w:val="TAN"/>
              <w:rPr>
                <w:lang w:eastAsia="zh-CN"/>
              </w:rPr>
            </w:pPr>
            <w:r w:rsidRPr="004A32AB">
              <w:rPr>
                <w:lang w:eastAsia="zh-CN"/>
              </w:rPr>
              <w:t>NOTE 3:</w:t>
            </w:r>
            <w:r w:rsidRPr="004A32AB">
              <w:rPr>
                <w:lang w:eastAsia="zh-CN"/>
              </w:rPr>
              <w:tab/>
              <w:t>Assume security of DCN between IRPManager and IRPAgent is not described in the present document.</w:t>
            </w:r>
          </w:p>
          <w:p w14:paraId="660BE4BF"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244AB5CC" w14:textId="77777777" w:rsidR="00563258" w:rsidRPr="004A32AB" w:rsidRDefault="00563258">
      <w:pPr>
        <w:rPr>
          <w:lang w:eastAsia="zh-CN"/>
        </w:rPr>
      </w:pPr>
    </w:p>
    <w:p w14:paraId="612D0862" w14:textId="77777777" w:rsidR="00563258" w:rsidRPr="004A32AB" w:rsidRDefault="00563258">
      <w:pPr>
        <w:pStyle w:val="Heading2"/>
        <w:rPr>
          <w:lang w:eastAsia="zh-CN"/>
        </w:rPr>
      </w:pPr>
      <w:bookmarkStart w:id="26" w:name="_Toc200703908"/>
      <w:r w:rsidRPr="004A32AB">
        <w:t>6.2</w:t>
      </w:r>
      <w:r w:rsidRPr="004A32AB">
        <w:tab/>
      </w:r>
      <w:r w:rsidRPr="004A32AB">
        <w:rPr>
          <w:lang w:eastAsia="zh-CN"/>
        </w:rPr>
        <w:t>Mapping of Security requirements and Threats in IRP Context</w:t>
      </w:r>
      <w:bookmarkEnd w:id="26"/>
    </w:p>
    <w:p w14:paraId="17A77710"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0E8F6407"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2DFD1166"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839"/>
        <w:gridCol w:w="1134"/>
        <w:gridCol w:w="1134"/>
        <w:gridCol w:w="1134"/>
        <w:gridCol w:w="1134"/>
        <w:gridCol w:w="1134"/>
        <w:gridCol w:w="1134"/>
        <w:gridCol w:w="1134"/>
      </w:tblGrid>
      <w:tr w:rsidR="00563258" w:rsidRPr="004A32AB" w14:paraId="7C7E1E79" w14:textId="77777777">
        <w:trPr>
          <w:cantSplit/>
          <w:trHeight w:val="2268"/>
          <w:tblHeader/>
          <w:jc w:val="center"/>
        </w:trPr>
        <w:tc>
          <w:tcPr>
            <w:tcW w:w="0" w:type="auto"/>
            <w:tcBorders>
              <w:right w:val="single" w:sz="4" w:space="0" w:color="auto"/>
            </w:tcBorders>
            <w:shd w:val="clear" w:color="auto" w:fill="D9D9D9"/>
            <w:vAlign w:val="bottom"/>
          </w:tcPr>
          <w:p w14:paraId="60913A03"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3E6B7BA0"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3C72909A"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122237DE"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45C603E8"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5890C754"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53BB882"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1F2228A6" w14:textId="77777777" w:rsidR="00563258" w:rsidRPr="004A32AB" w:rsidRDefault="00563258">
            <w:pPr>
              <w:pStyle w:val="TAH"/>
            </w:pPr>
            <w:r w:rsidRPr="004A32AB">
              <w:rPr>
                <w:bCs/>
                <w:szCs w:val="21"/>
              </w:rPr>
              <w:t>Repudiation</w:t>
            </w:r>
          </w:p>
        </w:tc>
      </w:tr>
      <w:tr w:rsidR="00563258" w:rsidRPr="004A32AB" w14:paraId="648CCE62" w14:textId="77777777">
        <w:trPr>
          <w:jc w:val="center"/>
        </w:trPr>
        <w:tc>
          <w:tcPr>
            <w:tcW w:w="1134" w:type="dxa"/>
            <w:gridSpan w:val="2"/>
          </w:tcPr>
          <w:p w14:paraId="0D6414AD" w14:textId="77777777" w:rsidR="00563258" w:rsidRPr="004A32AB" w:rsidRDefault="00563258">
            <w:pPr>
              <w:pStyle w:val="TAL"/>
            </w:pPr>
            <w:r w:rsidRPr="004A32AB">
              <w:rPr>
                <w:lang w:eastAsia="zh-CN"/>
              </w:rPr>
              <w:t>Manager Authentication</w:t>
            </w:r>
          </w:p>
        </w:tc>
        <w:tc>
          <w:tcPr>
            <w:tcW w:w="1134" w:type="dxa"/>
          </w:tcPr>
          <w:p w14:paraId="5379E91E" w14:textId="77777777" w:rsidR="00563258" w:rsidRPr="004A32AB" w:rsidRDefault="00563258">
            <w:pPr>
              <w:pStyle w:val="TAL"/>
              <w:jc w:val="center"/>
              <w:rPr>
                <w:b/>
                <w:bCs/>
              </w:rPr>
            </w:pPr>
            <w:r w:rsidRPr="004A32AB">
              <w:rPr>
                <w:b/>
                <w:bCs/>
              </w:rPr>
              <w:t>X</w:t>
            </w:r>
          </w:p>
        </w:tc>
        <w:tc>
          <w:tcPr>
            <w:tcW w:w="1134" w:type="dxa"/>
          </w:tcPr>
          <w:p w14:paraId="06F10D8D" w14:textId="77777777" w:rsidR="00563258" w:rsidRPr="004A32AB" w:rsidRDefault="00563258">
            <w:pPr>
              <w:pStyle w:val="TAL"/>
              <w:jc w:val="center"/>
              <w:rPr>
                <w:b/>
                <w:bCs/>
              </w:rPr>
            </w:pPr>
            <w:r w:rsidRPr="004A32AB">
              <w:rPr>
                <w:b/>
                <w:bCs/>
              </w:rPr>
              <w:t>X</w:t>
            </w:r>
          </w:p>
        </w:tc>
        <w:tc>
          <w:tcPr>
            <w:tcW w:w="1134" w:type="dxa"/>
          </w:tcPr>
          <w:p w14:paraId="68A1920B" w14:textId="77777777" w:rsidR="00563258" w:rsidRPr="004A32AB" w:rsidRDefault="00563258">
            <w:pPr>
              <w:pStyle w:val="TAL"/>
              <w:jc w:val="center"/>
              <w:rPr>
                <w:b/>
                <w:bCs/>
              </w:rPr>
            </w:pPr>
          </w:p>
        </w:tc>
        <w:tc>
          <w:tcPr>
            <w:tcW w:w="1134" w:type="dxa"/>
          </w:tcPr>
          <w:p w14:paraId="196C9633" w14:textId="77777777" w:rsidR="00563258" w:rsidRPr="004A32AB" w:rsidRDefault="00563258">
            <w:pPr>
              <w:pStyle w:val="TAL"/>
              <w:jc w:val="center"/>
              <w:rPr>
                <w:b/>
                <w:bCs/>
              </w:rPr>
            </w:pPr>
          </w:p>
        </w:tc>
        <w:tc>
          <w:tcPr>
            <w:tcW w:w="1134" w:type="dxa"/>
          </w:tcPr>
          <w:p w14:paraId="75CAF313" w14:textId="77777777" w:rsidR="00563258" w:rsidRPr="004A32AB" w:rsidRDefault="00563258">
            <w:pPr>
              <w:pStyle w:val="TAL"/>
              <w:jc w:val="center"/>
              <w:rPr>
                <w:b/>
                <w:bCs/>
              </w:rPr>
            </w:pPr>
          </w:p>
        </w:tc>
        <w:tc>
          <w:tcPr>
            <w:tcW w:w="1134" w:type="dxa"/>
            <w:tcBorders>
              <w:right w:val="single" w:sz="4" w:space="0" w:color="auto"/>
            </w:tcBorders>
          </w:tcPr>
          <w:p w14:paraId="05DC03DC" w14:textId="77777777" w:rsidR="00563258" w:rsidRPr="004A32AB" w:rsidRDefault="00563258">
            <w:pPr>
              <w:pStyle w:val="TAL"/>
              <w:jc w:val="center"/>
            </w:pPr>
          </w:p>
        </w:tc>
      </w:tr>
      <w:tr w:rsidR="00563258" w:rsidRPr="004A32AB" w14:paraId="181CB63A" w14:textId="77777777">
        <w:trPr>
          <w:jc w:val="center"/>
        </w:trPr>
        <w:tc>
          <w:tcPr>
            <w:tcW w:w="1134" w:type="dxa"/>
            <w:gridSpan w:val="2"/>
          </w:tcPr>
          <w:p w14:paraId="08D6800A"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27FAAB78" w14:textId="77777777" w:rsidR="00563258" w:rsidRPr="004A32AB" w:rsidRDefault="00563258">
            <w:pPr>
              <w:pStyle w:val="TAL"/>
              <w:jc w:val="center"/>
              <w:rPr>
                <w:b/>
                <w:bCs/>
              </w:rPr>
            </w:pPr>
          </w:p>
        </w:tc>
        <w:tc>
          <w:tcPr>
            <w:tcW w:w="1134" w:type="dxa"/>
          </w:tcPr>
          <w:p w14:paraId="5690D809" w14:textId="77777777" w:rsidR="00563258" w:rsidRPr="004A32AB" w:rsidRDefault="00563258">
            <w:pPr>
              <w:pStyle w:val="TAL"/>
              <w:jc w:val="center"/>
              <w:rPr>
                <w:b/>
                <w:bCs/>
              </w:rPr>
            </w:pPr>
          </w:p>
        </w:tc>
        <w:tc>
          <w:tcPr>
            <w:tcW w:w="1134" w:type="dxa"/>
          </w:tcPr>
          <w:p w14:paraId="0DBCA904" w14:textId="77777777" w:rsidR="00563258" w:rsidRPr="004A32AB" w:rsidRDefault="00563258">
            <w:pPr>
              <w:pStyle w:val="TAL"/>
              <w:jc w:val="center"/>
              <w:rPr>
                <w:b/>
                <w:bCs/>
              </w:rPr>
            </w:pPr>
            <w:r w:rsidRPr="004A32AB">
              <w:rPr>
                <w:b/>
                <w:bCs/>
              </w:rPr>
              <w:t>X</w:t>
            </w:r>
          </w:p>
        </w:tc>
        <w:tc>
          <w:tcPr>
            <w:tcW w:w="1134" w:type="dxa"/>
          </w:tcPr>
          <w:p w14:paraId="19ACA678" w14:textId="77777777" w:rsidR="00563258" w:rsidRPr="004A32AB" w:rsidRDefault="00563258">
            <w:pPr>
              <w:pStyle w:val="TAL"/>
              <w:jc w:val="center"/>
              <w:rPr>
                <w:b/>
                <w:bCs/>
              </w:rPr>
            </w:pPr>
          </w:p>
        </w:tc>
        <w:tc>
          <w:tcPr>
            <w:tcW w:w="1134" w:type="dxa"/>
          </w:tcPr>
          <w:p w14:paraId="0F7AFCEC" w14:textId="77777777" w:rsidR="00563258" w:rsidRPr="004A32AB" w:rsidRDefault="00563258">
            <w:pPr>
              <w:pStyle w:val="TAL"/>
              <w:jc w:val="center"/>
              <w:rPr>
                <w:b/>
                <w:bCs/>
              </w:rPr>
            </w:pPr>
          </w:p>
        </w:tc>
        <w:tc>
          <w:tcPr>
            <w:tcW w:w="1134" w:type="dxa"/>
            <w:tcBorders>
              <w:right w:val="single" w:sz="4" w:space="0" w:color="auto"/>
            </w:tcBorders>
          </w:tcPr>
          <w:p w14:paraId="7C45AD77" w14:textId="77777777" w:rsidR="00563258" w:rsidRPr="004A32AB" w:rsidRDefault="00563258">
            <w:pPr>
              <w:pStyle w:val="TAL"/>
              <w:jc w:val="center"/>
            </w:pPr>
          </w:p>
        </w:tc>
      </w:tr>
      <w:tr w:rsidR="00563258" w:rsidRPr="004A32AB" w14:paraId="7FEF71E3" w14:textId="77777777">
        <w:trPr>
          <w:jc w:val="center"/>
        </w:trPr>
        <w:tc>
          <w:tcPr>
            <w:tcW w:w="1134" w:type="dxa"/>
            <w:gridSpan w:val="2"/>
          </w:tcPr>
          <w:p w14:paraId="20879CA0" w14:textId="77777777" w:rsidR="00563258" w:rsidRPr="004A32AB" w:rsidRDefault="00563258">
            <w:pPr>
              <w:pStyle w:val="TAL"/>
              <w:rPr>
                <w:lang w:eastAsia="zh-CN"/>
              </w:rPr>
            </w:pPr>
            <w:r w:rsidRPr="004A32AB">
              <w:rPr>
                <w:lang w:eastAsia="zh-CN"/>
              </w:rPr>
              <w:t>Authorization</w:t>
            </w:r>
          </w:p>
        </w:tc>
        <w:tc>
          <w:tcPr>
            <w:tcW w:w="1134" w:type="dxa"/>
          </w:tcPr>
          <w:p w14:paraId="0D905987" w14:textId="77777777" w:rsidR="00563258" w:rsidRPr="004A32AB" w:rsidRDefault="00563258">
            <w:pPr>
              <w:pStyle w:val="TAL"/>
              <w:jc w:val="center"/>
              <w:rPr>
                <w:b/>
                <w:bCs/>
              </w:rPr>
            </w:pPr>
          </w:p>
        </w:tc>
        <w:tc>
          <w:tcPr>
            <w:tcW w:w="1134" w:type="dxa"/>
          </w:tcPr>
          <w:p w14:paraId="75C75ABE" w14:textId="77777777" w:rsidR="00563258" w:rsidRPr="004A32AB" w:rsidRDefault="00563258">
            <w:pPr>
              <w:pStyle w:val="TAL"/>
              <w:jc w:val="center"/>
              <w:rPr>
                <w:b/>
                <w:bCs/>
              </w:rPr>
            </w:pPr>
            <w:r w:rsidRPr="004A32AB">
              <w:rPr>
                <w:b/>
                <w:bCs/>
              </w:rPr>
              <w:t>X</w:t>
            </w:r>
          </w:p>
        </w:tc>
        <w:tc>
          <w:tcPr>
            <w:tcW w:w="1134" w:type="dxa"/>
          </w:tcPr>
          <w:p w14:paraId="7BF12EE5" w14:textId="77777777" w:rsidR="00563258" w:rsidRPr="004A32AB" w:rsidRDefault="00563258">
            <w:pPr>
              <w:pStyle w:val="TAL"/>
              <w:jc w:val="center"/>
              <w:rPr>
                <w:b/>
                <w:bCs/>
              </w:rPr>
            </w:pPr>
          </w:p>
        </w:tc>
        <w:tc>
          <w:tcPr>
            <w:tcW w:w="1134" w:type="dxa"/>
          </w:tcPr>
          <w:p w14:paraId="6EA0FB67" w14:textId="77777777" w:rsidR="00563258" w:rsidRPr="004A32AB" w:rsidRDefault="00563258">
            <w:pPr>
              <w:pStyle w:val="TAL"/>
              <w:jc w:val="center"/>
              <w:rPr>
                <w:b/>
                <w:bCs/>
              </w:rPr>
            </w:pPr>
          </w:p>
        </w:tc>
        <w:tc>
          <w:tcPr>
            <w:tcW w:w="1134" w:type="dxa"/>
          </w:tcPr>
          <w:p w14:paraId="30D99422" w14:textId="77777777" w:rsidR="00563258" w:rsidRPr="004A32AB" w:rsidRDefault="00563258">
            <w:pPr>
              <w:pStyle w:val="TAL"/>
              <w:jc w:val="center"/>
              <w:rPr>
                <w:b/>
                <w:bCs/>
              </w:rPr>
            </w:pPr>
          </w:p>
        </w:tc>
        <w:tc>
          <w:tcPr>
            <w:tcW w:w="1134" w:type="dxa"/>
            <w:tcBorders>
              <w:right w:val="single" w:sz="4" w:space="0" w:color="auto"/>
            </w:tcBorders>
          </w:tcPr>
          <w:p w14:paraId="26149D9E" w14:textId="77777777" w:rsidR="00563258" w:rsidRPr="004A32AB" w:rsidRDefault="00563258">
            <w:pPr>
              <w:pStyle w:val="TAL"/>
              <w:jc w:val="center"/>
            </w:pPr>
          </w:p>
        </w:tc>
      </w:tr>
      <w:tr w:rsidR="00563258" w:rsidRPr="004A32AB" w14:paraId="7DBA26D1" w14:textId="77777777">
        <w:trPr>
          <w:jc w:val="center"/>
        </w:trPr>
        <w:tc>
          <w:tcPr>
            <w:tcW w:w="1134" w:type="dxa"/>
            <w:gridSpan w:val="2"/>
          </w:tcPr>
          <w:p w14:paraId="1FF11A36" w14:textId="77777777" w:rsidR="00563258" w:rsidRPr="004A32AB" w:rsidRDefault="00563258">
            <w:pPr>
              <w:pStyle w:val="TAL"/>
            </w:pPr>
            <w:r w:rsidRPr="004A32AB">
              <w:t>Integrity protection</w:t>
            </w:r>
          </w:p>
        </w:tc>
        <w:tc>
          <w:tcPr>
            <w:tcW w:w="1134" w:type="dxa"/>
          </w:tcPr>
          <w:p w14:paraId="7F87501F" w14:textId="77777777" w:rsidR="00563258" w:rsidRPr="004A32AB" w:rsidRDefault="00563258">
            <w:pPr>
              <w:pStyle w:val="TAL"/>
              <w:jc w:val="center"/>
              <w:rPr>
                <w:b/>
                <w:bCs/>
              </w:rPr>
            </w:pPr>
          </w:p>
        </w:tc>
        <w:tc>
          <w:tcPr>
            <w:tcW w:w="1134" w:type="dxa"/>
          </w:tcPr>
          <w:p w14:paraId="0519B28C" w14:textId="77777777" w:rsidR="00563258" w:rsidRPr="004A32AB" w:rsidRDefault="00563258">
            <w:pPr>
              <w:pStyle w:val="TAL"/>
              <w:jc w:val="center"/>
              <w:rPr>
                <w:b/>
                <w:bCs/>
                <w:lang w:eastAsia="zh-CN"/>
              </w:rPr>
            </w:pPr>
          </w:p>
        </w:tc>
        <w:tc>
          <w:tcPr>
            <w:tcW w:w="1134" w:type="dxa"/>
          </w:tcPr>
          <w:p w14:paraId="45E34CF2" w14:textId="77777777" w:rsidR="00563258" w:rsidRPr="004A32AB" w:rsidRDefault="00563258">
            <w:pPr>
              <w:pStyle w:val="TAL"/>
              <w:jc w:val="center"/>
              <w:rPr>
                <w:b/>
                <w:bCs/>
              </w:rPr>
            </w:pPr>
          </w:p>
        </w:tc>
        <w:tc>
          <w:tcPr>
            <w:tcW w:w="1134" w:type="dxa"/>
          </w:tcPr>
          <w:p w14:paraId="3C0BC092" w14:textId="77777777" w:rsidR="00563258" w:rsidRPr="004A32AB" w:rsidRDefault="00563258">
            <w:pPr>
              <w:pStyle w:val="TAL"/>
              <w:jc w:val="center"/>
              <w:rPr>
                <w:b/>
                <w:bCs/>
              </w:rPr>
            </w:pPr>
            <w:r w:rsidRPr="004A32AB">
              <w:rPr>
                <w:b/>
                <w:bCs/>
              </w:rPr>
              <w:t>X</w:t>
            </w:r>
          </w:p>
        </w:tc>
        <w:tc>
          <w:tcPr>
            <w:tcW w:w="1134" w:type="dxa"/>
          </w:tcPr>
          <w:p w14:paraId="29E78705" w14:textId="77777777" w:rsidR="00563258" w:rsidRPr="004A32AB" w:rsidRDefault="00563258">
            <w:pPr>
              <w:pStyle w:val="TAL"/>
              <w:jc w:val="center"/>
              <w:rPr>
                <w:b/>
                <w:bCs/>
              </w:rPr>
            </w:pPr>
          </w:p>
        </w:tc>
        <w:tc>
          <w:tcPr>
            <w:tcW w:w="1134" w:type="dxa"/>
            <w:tcBorders>
              <w:right w:val="single" w:sz="4" w:space="0" w:color="auto"/>
            </w:tcBorders>
          </w:tcPr>
          <w:p w14:paraId="32338676" w14:textId="77777777" w:rsidR="00563258" w:rsidRPr="004A32AB" w:rsidRDefault="00563258">
            <w:pPr>
              <w:pStyle w:val="TAL"/>
              <w:jc w:val="center"/>
            </w:pPr>
          </w:p>
        </w:tc>
      </w:tr>
      <w:tr w:rsidR="00563258" w:rsidRPr="004A32AB" w14:paraId="5778176D" w14:textId="77777777">
        <w:trPr>
          <w:jc w:val="center"/>
        </w:trPr>
        <w:tc>
          <w:tcPr>
            <w:tcW w:w="1134" w:type="dxa"/>
            <w:gridSpan w:val="2"/>
          </w:tcPr>
          <w:p w14:paraId="69702AD7" w14:textId="77777777" w:rsidR="00563258" w:rsidRPr="004A32AB" w:rsidRDefault="00563258">
            <w:pPr>
              <w:pStyle w:val="TAL"/>
            </w:pPr>
            <w:r w:rsidRPr="004A32AB">
              <w:t>Confidentiality protection</w:t>
            </w:r>
          </w:p>
        </w:tc>
        <w:tc>
          <w:tcPr>
            <w:tcW w:w="1134" w:type="dxa"/>
          </w:tcPr>
          <w:p w14:paraId="0F287152" w14:textId="77777777" w:rsidR="00563258" w:rsidRPr="004A32AB" w:rsidRDefault="00563258">
            <w:pPr>
              <w:pStyle w:val="TAL"/>
              <w:jc w:val="center"/>
              <w:rPr>
                <w:b/>
                <w:bCs/>
              </w:rPr>
            </w:pPr>
          </w:p>
        </w:tc>
        <w:tc>
          <w:tcPr>
            <w:tcW w:w="1134" w:type="dxa"/>
          </w:tcPr>
          <w:p w14:paraId="1D9009E5" w14:textId="77777777" w:rsidR="00563258" w:rsidRPr="004A32AB" w:rsidRDefault="00563258">
            <w:pPr>
              <w:pStyle w:val="TAL"/>
              <w:jc w:val="center"/>
              <w:rPr>
                <w:b/>
                <w:bCs/>
              </w:rPr>
            </w:pPr>
            <w:r w:rsidRPr="004A32AB">
              <w:rPr>
                <w:b/>
                <w:bCs/>
              </w:rPr>
              <w:t>X</w:t>
            </w:r>
          </w:p>
        </w:tc>
        <w:tc>
          <w:tcPr>
            <w:tcW w:w="1134" w:type="dxa"/>
          </w:tcPr>
          <w:p w14:paraId="39D84506" w14:textId="77777777" w:rsidR="00563258" w:rsidRPr="004A32AB" w:rsidRDefault="00563258">
            <w:pPr>
              <w:pStyle w:val="TAL"/>
              <w:jc w:val="center"/>
              <w:rPr>
                <w:b/>
                <w:bCs/>
              </w:rPr>
            </w:pPr>
          </w:p>
        </w:tc>
        <w:tc>
          <w:tcPr>
            <w:tcW w:w="1134" w:type="dxa"/>
          </w:tcPr>
          <w:p w14:paraId="38DCBED0" w14:textId="77777777" w:rsidR="00563258" w:rsidRPr="004A32AB" w:rsidRDefault="00563258">
            <w:pPr>
              <w:pStyle w:val="TAL"/>
              <w:jc w:val="center"/>
              <w:rPr>
                <w:b/>
                <w:bCs/>
              </w:rPr>
            </w:pPr>
          </w:p>
        </w:tc>
        <w:tc>
          <w:tcPr>
            <w:tcW w:w="1134" w:type="dxa"/>
          </w:tcPr>
          <w:p w14:paraId="0790FDEB"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6069D75E" w14:textId="77777777" w:rsidR="00563258" w:rsidRPr="004A32AB" w:rsidRDefault="00563258">
            <w:pPr>
              <w:pStyle w:val="TAL"/>
              <w:jc w:val="center"/>
            </w:pPr>
          </w:p>
        </w:tc>
      </w:tr>
      <w:tr w:rsidR="00563258" w:rsidRPr="004A32AB" w14:paraId="7B0127F9" w14:textId="77777777">
        <w:trPr>
          <w:jc w:val="center"/>
        </w:trPr>
        <w:tc>
          <w:tcPr>
            <w:tcW w:w="1134" w:type="dxa"/>
            <w:gridSpan w:val="2"/>
          </w:tcPr>
          <w:p w14:paraId="3527881D" w14:textId="77777777" w:rsidR="00563258" w:rsidRPr="004A32AB" w:rsidRDefault="00563258">
            <w:pPr>
              <w:pStyle w:val="TAL"/>
            </w:pPr>
            <w:r w:rsidRPr="004A32AB">
              <w:t>Non-repudiation</w:t>
            </w:r>
          </w:p>
        </w:tc>
        <w:tc>
          <w:tcPr>
            <w:tcW w:w="1134" w:type="dxa"/>
          </w:tcPr>
          <w:p w14:paraId="489DA05E" w14:textId="77777777" w:rsidR="00563258" w:rsidRPr="004A32AB" w:rsidRDefault="00563258">
            <w:pPr>
              <w:pStyle w:val="TAL"/>
              <w:jc w:val="center"/>
              <w:rPr>
                <w:b/>
                <w:bCs/>
              </w:rPr>
            </w:pPr>
          </w:p>
        </w:tc>
        <w:tc>
          <w:tcPr>
            <w:tcW w:w="1134" w:type="dxa"/>
          </w:tcPr>
          <w:p w14:paraId="621E1C33" w14:textId="77777777" w:rsidR="00563258" w:rsidRPr="004A32AB" w:rsidRDefault="00563258">
            <w:pPr>
              <w:pStyle w:val="TAL"/>
              <w:jc w:val="center"/>
              <w:rPr>
                <w:b/>
                <w:bCs/>
              </w:rPr>
            </w:pPr>
          </w:p>
        </w:tc>
        <w:tc>
          <w:tcPr>
            <w:tcW w:w="1134" w:type="dxa"/>
          </w:tcPr>
          <w:p w14:paraId="382CB981" w14:textId="77777777" w:rsidR="00563258" w:rsidRPr="004A32AB" w:rsidRDefault="00563258">
            <w:pPr>
              <w:pStyle w:val="TAL"/>
              <w:jc w:val="center"/>
              <w:rPr>
                <w:b/>
                <w:bCs/>
              </w:rPr>
            </w:pPr>
          </w:p>
        </w:tc>
        <w:tc>
          <w:tcPr>
            <w:tcW w:w="1134" w:type="dxa"/>
          </w:tcPr>
          <w:p w14:paraId="26D54FB3" w14:textId="77777777" w:rsidR="00563258" w:rsidRPr="004A32AB" w:rsidRDefault="00563258">
            <w:pPr>
              <w:pStyle w:val="TAL"/>
              <w:jc w:val="center"/>
              <w:rPr>
                <w:b/>
                <w:bCs/>
              </w:rPr>
            </w:pPr>
          </w:p>
        </w:tc>
        <w:tc>
          <w:tcPr>
            <w:tcW w:w="1134" w:type="dxa"/>
          </w:tcPr>
          <w:p w14:paraId="605F4497" w14:textId="77777777" w:rsidR="00563258" w:rsidRPr="004A32AB" w:rsidRDefault="00563258">
            <w:pPr>
              <w:pStyle w:val="TAL"/>
              <w:jc w:val="center"/>
              <w:rPr>
                <w:b/>
                <w:bCs/>
              </w:rPr>
            </w:pPr>
          </w:p>
        </w:tc>
        <w:tc>
          <w:tcPr>
            <w:tcW w:w="1134" w:type="dxa"/>
            <w:tcBorders>
              <w:right w:val="single" w:sz="4" w:space="0" w:color="auto"/>
            </w:tcBorders>
          </w:tcPr>
          <w:p w14:paraId="41D74865" w14:textId="77777777" w:rsidR="00563258" w:rsidRPr="004A32AB" w:rsidRDefault="00563258">
            <w:pPr>
              <w:pStyle w:val="TAL"/>
              <w:jc w:val="center"/>
              <w:rPr>
                <w:b/>
                <w:bCs/>
                <w:lang w:eastAsia="zh-CN"/>
              </w:rPr>
            </w:pPr>
            <w:r w:rsidRPr="004A32AB">
              <w:rPr>
                <w:b/>
                <w:bCs/>
                <w:lang w:eastAsia="zh-CN"/>
              </w:rPr>
              <w:t>X</w:t>
            </w:r>
          </w:p>
        </w:tc>
      </w:tr>
      <w:tr w:rsidR="00563258" w:rsidRPr="004A32AB" w14:paraId="1B95E2EF" w14:textId="77777777">
        <w:trPr>
          <w:jc w:val="center"/>
        </w:trPr>
        <w:tc>
          <w:tcPr>
            <w:tcW w:w="1134" w:type="dxa"/>
            <w:gridSpan w:val="2"/>
          </w:tcPr>
          <w:p w14:paraId="76678120" w14:textId="77777777" w:rsidR="00563258" w:rsidRPr="004A32AB" w:rsidRDefault="00563258">
            <w:pPr>
              <w:pStyle w:val="TAL"/>
            </w:pPr>
            <w:r w:rsidRPr="004A32AB">
              <w:t>Security alarm</w:t>
            </w:r>
          </w:p>
        </w:tc>
        <w:tc>
          <w:tcPr>
            <w:tcW w:w="1134" w:type="dxa"/>
          </w:tcPr>
          <w:p w14:paraId="7BD1AA9F" w14:textId="77777777" w:rsidR="00563258" w:rsidRPr="004A32AB" w:rsidRDefault="00563258">
            <w:pPr>
              <w:pStyle w:val="TAL"/>
              <w:jc w:val="center"/>
              <w:rPr>
                <w:b/>
                <w:bCs/>
              </w:rPr>
            </w:pPr>
            <w:r w:rsidRPr="004A32AB">
              <w:rPr>
                <w:b/>
                <w:bCs/>
              </w:rPr>
              <w:t>X</w:t>
            </w:r>
          </w:p>
        </w:tc>
        <w:tc>
          <w:tcPr>
            <w:tcW w:w="1134" w:type="dxa"/>
          </w:tcPr>
          <w:p w14:paraId="358B9BA9" w14:textId="77777777" w:rsidR="00563258" w:rsidRPr="004A32AB" w:rsidRDefault="00563258">
            <w:pPr>
              <w:pStyle w:val="TAL"/>
              <w:jc w:val="center"/>
              <w:rPr>
                <w:b/>
                <w:bCs/>
                <w:lang w:eastAsia="zh-CN"/>
              </w:rPr>
            </w:pPr>
            <w:r w:rsidRPr="004A32AB">
              <w:rPr>
                <w:b/>
                <w:bCs/>
                <w:lang w:eastAsia="zh-CN"/>
              </w:rPr>
              <w:t>X</w:t>
            </w:r>
          </w:p>
        </w:tc>
        <w:tc>
          <w:tcPr>
            <w:tcW w:w="1134" w:type="dxa"/>
          </w:tcPr>
          <w:p w14:paraId="47DF6CA6" w14:textId="77777777" w:rsidR="00563258" w:rsidRPr="004A32AB" w:rsidRDefault="00563258">
            <w:pPr>
              <w:pStyle w:val="TAL"/>
              <w:jc w:val="center"/>
              <w:rPr>
                <w:b/>
                <w:bCs/>
              </w:rPr>
            </w:pPr>
          </w:p>
        </w:tc>
        <w:tc>
          <w:tcPr>
            <w:tcW w:w="1134" w:type="dxa"/>
          </w:tcPr>
          <w:p w14:paraId="6157F65E" w14:textId="77777777" w:rsidR="00563258" w:rsidRPr="004A32AB" w:rsidRDefault="00563258">
            <w:pPr>
              <w:pStyle w:val="TAL"/>
              <w:jc w:val="center"/>
              <w:rPr>
                <w:b/>
                <w:bCs/>
              </w:rPr>
            </w:pPr>
            <w:r w:rsidRPr="004A32AB">
              <w:rPr>
                <w:b/>
                <w:bCs/>
              </w:rPr>
              <w:t>X</w:t>
            </w:r>
          </w:p>
        </w:tc>
        <w:tc>
          <w:tcPr>
            <w:tcW w:w="1134" w:type="dxa"/>
          </w:tcPr>
          <w:p w14:paraId="06935ABB" w14:textId="77777777" w:rsidR="00563258" w:rsidRPr="004A32AB" w:rsidRDefault="00563258">
            <w:pPr>
              <w:pStyle w:val="TAL"/>
              <w:jc w:val="center"/>
              <w:rPr>
                <w:b/>
                <w:bCs/>
              </w:rPr>
            </w:pPr>
          </w:p>
        </w:tc>
        <w:tc>
          <w:tcPr>
            <w:tcW w:w="1134" w:type="dxa"/>
            <w:tcBorders>
              <w:right w:val="single" w:sz="4" w:space="0" w:color="auto"/>
            </w:tcBorders>
          </w:tcPr>
          <w:p w14:paraId="5E0C5E98" w14:textId="77777777" w:rsidR="00563258" w:rsidRPr="004A32AB" w:rsidRDefault="00563258">
            <w:pPr>
              <w:pStyle w:val="TAL"/>
              <w:jc w:val="center"/>
              <w:rPr>
                <w:lang w:eastAsia="zh-CN"/>
              </w:rPr>
            </w:pPr>
          </w:p>
        </w:tc>
      </w:tr>
      <w:tr w:rsidR="00563258" w:rsidRPr="004A32AB" w14:paraId="665C6738" w14:textId="77777777">
        <w:trPr>
          <w:jc w:val="center"/>
        </w:trPr>
        <w:tc>
          <w:tcPr>
            <w:tcW w:w="1134" w:type="dxa"/>
            <w:gridSpan w:val="2"/>
          </w:tcPr>
          <w:p w14:paraId="602FAC03" w14:textId="77777777" w:rsidR="00563258" w:rsidRPr="004A32AB" w:rsidRDefault="00563258">
            <w:pPr>
              <w:pStyle w:val="TAL"/>
            </w:pPr>
            <w:r w:rsidRPr="004A32AB">
              <w:t>Activity log</w:t>
            </w:r>
          </w:p>
        </w:tc>
        <w:tc>
          <w:tcPr>
            <w:tcW w:w="1134" w:type="dxa"/>
          </w:tcPr>
          <w:p w14:paraId="1FE6C9FB" w14:textId="77777777" w:rsidR="00563258" w:rsidRPr="004A32AB" w:rsidRDefault="00563258">
            <w:pPr>
              <w:pStyle w:val="TAL"/>
              <w:jc w:val="center"/>
              <w:rPr>
                <w:b/>
                <w:bCs/>
              </w:rPr>
            </w:pPr>
            <w:r w:rsidRPr="004A32AB">
              <w:rPr>
                <w:b/>
                <w:bCs/>
              </w:rPr>
              <w:t>X</w:t>
            </w:r>
          </w:p>
        </w:tc>
        <w:tc>
          <w:tcPr>
            <w:tcW w:w="1134" w:type="dxa"/>
          </w:tcPr>
          <w:p w14:paraId="73DF6252" w14:textId="77777777" w:rsidR="00563258" w:rsidRPr="004A32AB" w:rsidRDefault="00563258">
            <w:pPr>
              <w:pStyle w:val="TAL"/>
              <w:jc w:val="center"/>
              <w:rPr>
                <w:b/>
                <w:bCs/>
                <w:lang w:eastAsia="zh-CN"/>
              </w:rPr>
            </w:pPr>
            <w:r w:rsidRPr="004A32AB">
              <w:rPr>
                <w:b/>
                <w:bCs/>
                <w:lang w:eastAsia="zh-CN"/>
              </w:rPr>
              <w:t>X</w:t>
            </w:r>
          </w:p>
        </w:tc>
        <w:tc>
          <w:tcPr>
            <w:tcW w:w="1134" w:type="dxa"/>
          </w:tcPr>
          <w:p w14:paraId="5BCBD035" w14:textId="77777777" w:rsidR="00563258" w:rsidRPr="004A32AB" w:rsidRDefault="00563258">
            <w:pPr>
              <w:pStyle w:val="TAL"/>
              <w:jc w:val="center"/>
              <w:rPr>
                <w:b/>
                <w:bCs/>
              </w:rPr>
            </w:pPr>
          </w:p>
        </w:tc>
        <w:tc>
          <w:tcPr>
            <w:tcW w:w="1134" w:type="dxa"/>
          </w:tcPr>
          <w:p w14:paraId="34FF7B2A" w14:textId="77777777" w:rsidR="00563258" w:rsidRPr="004A32AB" w:rsidRDefault="00563258">
            <w:pPr>
              <w:pStyle w:val="TAL"/>
              <w:jc w:val="center"/>
              <w:rPr>
                <w:b/>
                <w:bCs/>
              </w:rPr>
            </w:pPr>
          </w:p>
        </w:tc>
        <w:tc>
          <w:tcPr>
            <w:tcW w:w="1134" w:type="dxa"/>
          </w:tcPr>
          <w:p w14:paraId="4824C20A" w14:textId="77777777" w:rsidR="00563258" w:rsidRPr="004A32AB" w:rsidRDefault="00563258">
            <w:pPr>
              <w:pStyle w:val="TAL"/>
              <w:jc w:val="center"/>
              <w:rPr>
                <w:b/>
                <w:bCs/>
              </w:rPr>
            </w:pPr>
          </w:p>
        </w:tc>
        <w:tc>
          <w:tcPr>
            <w:tcW w:w="1134" w:type="dxa"/>
            <w:tcBorders>
              <w:right w:val="single" w:sz="4" w:space="0" w:color="auto"/>
            </w:tcBorders>
          </w:tcPr>
          <w:p w14:paraId="4534D3EC" w14:textId="77777777" w:rsidR="00563258" w:rsidRPr="004A32AB" w:rsidRDefault="00563258">
            <w:pPr>
              <w:pStyle w:val="TAL"/>
              <w:jc w:val="center"/>
              <w:rPr>
                <w:b/>
                <w:bCs/>
              </w:rPr>
            </w:pPr>
            <w:r w:rsidRPr="004A32AB">
              <w:rPr>
                <w:b/>
                <w:bCs/>
              </w:rPr>
              <w:t>X</w:t>
            </w:r>
          </w:p>
          <w:p w14:paraId="16B2D9DB" w14:textId="77777777" w:rsidR="00563258" w:rsidRPr="004A32AB" w:rsidRDefault="00563258">
            <w:pPr>
              <w:pStyle w:val="TAL"/>
              <w:jc w:val="center"/>
            </w:pPr>
            <w:r w:rsidRPr="004A32AB">
              <w:rPr>
                <w:lang w:eastAsia="zh-CN"/>
              </w:rPr>
              <w:t>(see note)</w:t>
            </w:r>
          </w:p>
        </w:tc>
      </w:tr>
      <w:tr w:rsidR="00563258" w:rsidRPr="004A32AB" w14:paraId="0CEFAFB3" w14:textId="77777777">
        <w:trPr>
          <w:jc w:val="center"/>
        </w:trPr>
        <w:tc>
          <w:tcPr>
            <w:tcW w:w="1134" w:type="dxa"/>
            <w:gridSpan w:val="8"/>
            <w:tcBorders>
              <w:right w:val="single" w:sz="4" w:space="0" w:color="auto"/>
            </w:tcBorders>
          </w:tcPr>
          <w:p w14:paraId="01F0C62F"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62342977" w14:textId="77777777" w:rsidR="00563258" w:rsidRPr="004A32AB" w:rsidRDefault="00563258">
      <w:pPr>
        <w:rPr>
          <w:lang w:eastAsia="zh-CN"/>
        </w:rPr>
      </w:pPr>
    </w:p>
    <w:p w14:paraId="062796FC" w14:textId="77777777" w:rsidR="00563258" w:rsidRPr="004A32AB" w:rsidRDefault="00C560E3">
      <w:pPr>
        <w:pStyle w:val="Heading1"/>
        <w:rPr>
          <w:lang w:eastAsia="zh-CN"/>
        </w:rPr>
      </w:pPr>
      <w:r w:rsidRPr="004A32AB">
        <w:rPr>
          <w:lang w:eastAsia="zh-CN"/>
        </w:rPr>
        <w:br w:type="page"/>
      </w:r>
      <w:bookmarkStart w:id="27" w:name="_Toc200703909"/>
      <w:r w:rsidR="00563258" w:rsidRPr="004A32AB">
        <w:rPr>
          <w:lang w:eastAsia="zh-CN"/>
        </w:rPr>
        <w:lastRenderedPageBreak/>
        <w:t>7</w:t>
      </w:r>
      <w:r w:rsidR="00563258" w:rsidRPr="004A32AB">
        <w:rPr>
          <w:lang w:eastAsia="zh-CN"/>
        </w:rPr>
        <w:tab/>
        <w:t>Security requirement of Itf-N</w:t>
      </w:r>
      <w:bookmarkEnd w:id="27"/>
    </w:p>
    <w:p w14:paraId="37D80728"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7597598D" w14:textId="77777777" w:rsidR="00563258" w:rsidRPr="004A32AB" w:rsidRDefault="00563258">
      <w:pPr>
        <w:rPr>
          <w:lang w:eastAsia="zh-CN"/>
        </w:rPr>
      </w:pPr>
      <w:r w:rsidRPr="004A32AB">
        <w:rPr>
          <w:lang w:eastAsia="zh-CN"/>
        </w:rPr>
        <w:t>The definitions of the column headings of the table follow:</w:t>
      </w:r>
    </w:p>
    <w:p w14:paraId="4A537620"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Authentication: IRPAgent authenticates IRPManager. It implies that the IRPManager shall be identified so as to be authenticated.</w:t>
      </w:r>
    </w:p>
    <w:p w14:paraId="7EE785DC"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Authorization: IRPAgent authorizes the IRPManager, i.e. IRPAgent checks if the IRPManager has been authorized to perform the operations on receiving operation request.</w:t>
      </w:r>
    </w:p>
    <w:p w14:paraId="130739C4"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Authentication: IRPManager authenticates IRPAgent. It implies that the IRPAgent shall be identified so as to be authenticated.</w:t>
      </w:r>
    </w:p>
    <w:p w14:paraId="173FDCF6"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IRPManager or IRPAgent) of bulk data checks the integrity of the bulk data.</w:t>
      </w:r>
    </w:p>
    <w:p w14:paraId="080C8B28"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64434370"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Non-Repudiation: Means are provided to prove that exchange of data between IRPAgent and IRPManager actually took place.</w:t>
      </w:r>
    </w:p>
    <w:p w14:paraId="037F0B97"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Security Alarm: IRPAgent issues security alarm to IRPManager when breach of security is detected, e.g. request for unauthorized operation, damage of file transferred, etc.</w:t>
      </w:r>
    </w:p>
    <w:p w14:paraId="3BEC428C"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Activity Log: It helps to find out who (i.e. identities of IRPManager) did what (i.e. names of operations and notifications) and when. This capability is called the activity log. It includes information like requested operations, operations performed, emitted notifications/alarms, and transferred files. In the context of Itf-N, IRPAgent maintains activity log(s) and the activity log(s) of IRPManager are out of scope of the present document.</w:t>
      </w:r>
    </w:p>
    <w:p w14:paraId="71C1D284"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33B6141B"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6B2E16EA" w14:textId="77777777" w:rsidR="00563258" w:rsidRPr="004A32AB" w:rsidRDefault="00563258">
      <w:pPr>
        <w:rPr>
          <w:lang w:eastAsia="zh-CN"/>
        </w:rPr>
      </w:pPr>
      <w:r w:rsidRPr="004A32AB">
        <w:rPr>
          <w:lang w:eastAsia="zh-CN"/>
        </w:rPr>
        <w:t>"Active" in relation to file content for Bulk CM IRP refers to configuration files downloaded to the IRPAgent from the IRPManager.</w:t>
      </w:r>
    </w:p>
    <w:p w14:paraId="6231F74E" w14:textId="77777777" w:rsidR="00563258" w:rsidRPr="004A32AB" w:rsidRDefault="00563258">
      <w:pPr>
        <w:rPr>
          <w:lang w:eastAsia="zh-CN"/>
        </w:rPr>
      </w:pPr>
      <w:r w:rsidRPr="004A32AB">
        <w:rPr>
          <w:lang w:eastAsia="zh-CN"/>
        </w:rPr>
        <w:t>"Passive" in relation to file content for Bulk CM IRP refers to configuration files uploaded to the IRPManager from the IRPAgent.</w:t>
      </w:r>
    </w:p>
    <w:p w14:paraId="31E9658C"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BF" w:firstRow="1" w:lastRow="0" w:firstColumn="1" w:lastColumn="0" w:noHBand="0" w:noVBand="0"/>
      </w:tblPr>
      <w:tblGrid>
        <w:gridCol w:w="1988"/>
        <w:gridCol w:w="973"/>
        <w:gridCol w:w="974"/>
        <w:gridCol w:w="974"/>
        <w:gridCol w:w="974"/>
        <w:gridCol w:w="974"/>
        <w:gridCol w:w="974"/>
        <w:gridCol w:w="974"/>
        <w:gridCol w:w="972"/>
      </w:tblGrid>
      <w:tr w:rsidR="00563258" w:rsidRPr="004A32AB" w14:paraId="29A4E427" w14:textId="77777777">
        <w:trPr>
          <w:cantSplit/>
          <w:trHeight w:val="1701"/>
          <w:tblHeader/>
          <w:jc w:val="center"/>
        </w:trPr>
        <w:tc>
          <w:tcPr>
            <w:tcW w:w="1017" w:type="pct"/>
            <w:shd w:val="clear" w:color="auto" w:fill="D9D9D9"/>
            <w:textDirection w:val="tbRl"/>
          </w:tcPr>
          <w:p w14:paraId="61E96926"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5273C6F9"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3EA51513"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5E2652D7"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7F44F33E"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3349C5E"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645F8BF3"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4088E64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EF64AEA" w14:textId="77777777" w:rsidR="00563258" w:rsidRPr="004A32AB" w:rsidRDefault="00563258">
            <w:pPr>
              <w:pStyle w:val="TAH"/>
              <w:ind w:left="113" w:right="113"/>
            </w:pPr>
            <w:r w:rsidRPr="004A32AB">
              <w:t>Activity Log</w:t>
            </w:r>
          </w:p>
        </w:tc>
      </w:tr>
      <w:tr w:rsidR="00563258" w:rsidRPr="004A32AB" w14:paraId="532569DC" w14:textId="77777777">
        <w:trPr>
          <w:jc w:val="center"/>
        </w:trPr>
        <w:tc>
          <w:tcPr>
            <w:tcW w:w="1017" w:type="pct"/>
          </w:tcPr>
          <w:p w14:paraId="35D16A49" w14:textId="77777777" w:rsidR="00563258" w:rsidRPr="004A32AB" w:rsidRDefault="00563258">
            <w:pPr>
              <w:pStyle w:val="TAL"/>
              <w:rPr>
                <w:b/>
              </w:rPr>
            </w:pPr>
            <w:r w:rsidRPr="004A32AB">
              <w:rPr>
                <w:b/>
              </w:rPr>
              <w:t>Basic CM IRP</w:t>
            </w:r>
          </w:p>
        </w:tc>
        <w:tc>
          <w:tcPr>
            <w:tcW w:w="498" w:type="pct"/>
          </w:tcPr>
          <w:p w14:paraId="3DE73C40" w14:textId="77777777" w:rsidR="00563258" w:rsidRPr="004A32AB" w:rsidRDefault="00563258">
            <w:pPr>
              <w:pStyle w:val="TAC"/>
            </w:pPr>
          </w:p>
        </w:tc>
        <w:tc>
          <w:tcPr>
            <w:tcW w:w="498" w:type="pct"/>
          </w:tcPr>
          <w:p w14:paraId="6AFF32E5" w14:textId="77777777" w:rsidR="00563258" w:rsidRPr="004A32AB" w:rsidRDefault="00563258">
            <w:pPr>
              <w:pStyle w:val="TAC"/>
            </w:pPr>
          </w:p>
        </w:tc>
        <w:tc>
          <w:tcPr>
            <w:tcW w:w="498" w:type="pct"/>
          </w:tcPr>
          <w:p w14:paraId="5B507E9D" w14:textId="77777777" w:rsidR="00563258" w:rsidRPr="004A32AB" w:rsidRDefault="00563258">
            <w:pPr>
              <w:pStyle w:val="TAC"/>
            </w:pPr>
          </w:p>
        </w:tc>
        <w:tc>
          <w:tcPr>
            <w:tcW w:w="498" w:type="pct"/>
          </w:tcPr>
          <w:p w14:paraId="3A163DF4" w14:textId="77777777" w:rsidR="00563258" w:rsidRPr="004A32AB" w:rsidRDefault="00563258">
            <w:pPr>
              <w:pStyle w:val="TAC"/>
            </w:pPr>
          </w:p>
        </w:tc>
        <w:tc>
          <w:tcPr>
            <w:tcW w:w="498" w:type="pct"/>
          </w:tcPr>
          <w:p w14:paraId="02538938" w14:textId="77777777" w:rsidR="00563258" w:rsidRPr="004A32AB" w:rsidRDefault="00563258">
            <w:pPr>
              <w:pStyle w:val="TAC"/>
            </w:pPr>
          </w:p>
        </w:tc>
        <w:tc>
          <w:tcPr>
            <w:tcW w:w="498" w:type="pct"/>
          </w:tcPr>
          <w:p w14:paraId="59C3D912" w14:textId="77777777" w:rsidR="00563258" w:rsidRPr="004A32AB" w:rsidRDefault="00563258">
            <w:pPr>
              <w:pStyle w:val="TAC"/>
            </w:pPr>
          </w:p>
        </w:tc>
        <w:tc>
          <w:tcPr>
            <w:tcW w:w="498" w:type="pct"/>
          </w:tcPr>
          <w:p w14:paraId="496B7C6E" w14:textId="77777777" w:rsidR="00563258" w:rsidRPr="004A32AB" w:rsidRDefault="00563258">
            <w:pPr>
              <w:pStyle w:val="TAC"/>
            </w:pPr>
          </w:p>
        </w:tc>
        <w:tc>
          <w:tcPr>
            <w:tcW w:w="498" w:type="pct"/>
          </w:tcPr>
          <w:p w14:paraId="3B91603A" w14:textId="77777777" w:rsidR="00563258" w:rsidRPr="004A32AB" w:rsidRDefault="00563258">
            <w:pPr>
              <w:pStyle w:val="TAC"/>
            </w:pPr>
          </w:p>
        </w:tc>
      </w:tr>
      <w:tr w:rsidR="00563258" w:rsidRPr="004A32AB" w14:paraId="60007151" w14:textId="77777777">
        <w:trPr>
          <w:jc w:val="center"/>
        </w:trPr>
        <w:tc>
          <w:tcPr>
            <w:tcW w:w="1017" w:type="pct"/>
          </w:tcPr>
          <w:p w14:paraId="5D5B0020" w14:textId="77777777" w:rsidR="00563258" w:rsidRPr="004A32AB" w:rsidRDefault="00563258">
            <w:pPr>
              <w:pStyle w:val="TAL"/>
              <w:rPr>
                <w:b/>
              </w:rPr>
            </w:pPr>
            <w:r w:rsidRPr="004A32AB">
              <w:rPr>
                <w:b/>
              </w:rPr>
              <w:t>operation</w:t>
            </w:r>
          </w:p>
        </w:tc>
        <w:tc>
          <w:tcPr>
            <w:tcW w:w="498" w:type="pct"/>
          </w:tcPr>
          <w:p w14:paraId="0720B85A" w14:textId="77777777" w:rsidR="00563258" w:rsidRPr="004A32AB" w:rsidRDefault="00563258">
            <w:pPr>
              <w:pStyle w:val="TAC"/>
            </w:pPr>
            <w:r w:rsidRPr="004A32AB">
              <w:t>X</w:t>
            </w:r>
          </w:p>
        </w:tc>
        <w:tc>
          <w:tcPr>
            <w:tcW w:w="498" w:type="pct"/>
          </w:tcPr>
          <w:p w14:paraId="0D4CF751" w14:textId="77777777" w:rsidR="00563258" w:rsidRPr="004A32AB" w:rsidRDefault="00563258">
            <w:pPr>
              <w:pStyle w:val="TAC"/>
            </w:pPr>
            <w:r w:rsidRPr="004A32AB">
              <w:t>X</w:t>
            </w:r>
          </w:p>
        </w:tc>
        <w:tc>
          <w:tcPr>
            <w:tcW w:w="498" w:type="pct"/>
          </w:tcPr>
          <w:p w14:paraId="5CB88EC1" w14:textId="77777777" w:rsidR="00563258" w:rsidRPr="004A32AB" w:rsidRDefault="00563258">
            <w:pPr>
              <w:pStyle w:val="TAC"/>
            </w:pPr>
            <w:r w:rsidRPr="004A32AB">
              <w:t>-</w:t>
            </w:r>
          </w:p>
        </w:tc>
        <w:tc>
          <w:tcPr>
            <w:tcW w:w="498" w:type="pct"/>
          </w:tcPr>
          <w:p w14:paraId="2F496206" w14:textId="77777777" w:rsidR="00563258" w:rsidRPr="004A32AB" w:rsidRDefault="00563258">
            <w:pPr>
              <w:pStyle w:val="TAC"/>
            </w:pPr>
            <w:r w:rsidRPr="004A32AB">
              <w:t>N/A</w:t>
            </w:r>
          </w:p>
        </w:tc>
        <w:tc>
          <w:tcPr>
            <w:tcW w:w="498" w:type="pct"/>
          </w:tcPr>
          <w:p w14:paraId="2D4246D7" w14:textId="77777777" w:rsidR="00563258" w:rsidRPr="004A32AB" w:rsidRDefault="00563258">
            <w:pPr>
              <w:pStyle w:val="TAC"/>
            </w:pPr>
            <w:r w:rsidRPr="004A32AB">
              <w:t>-</w:t>
            </w:r>
          </w:p>
        </w:tc>
        <w:tc>
          <w:tcPr>
            <w:tcW w:w="498" w:type="pct"/>
          </w:tcPr>
          <w:p w14:paraId="62A46498" w14:textId="77777777" w:rsidR="00563258" w:rsidRPr="004A32AB" w:rsidRDefault="00563258">
            <w:pPr>
              <w:pStyle w:val="TAC"/>
            </w:pPr>
            <w:r w:rsidRPr="004A32AB">
              <w:t>-</w:t>
            </w:r>
          </w:p>
        </w:tc>
        <w:tc>
          <w:tcPr>
            <w:tcW w:w="498" w:type="pct"/>
          </w:tcPr>
          <w:p w14:paraId="57B407CA" w14:textId="77777777" w:rsidR="00563258" w:rsidRPr="004A32AB" w:rsidRDefault="00563258">
            <w:pPr>
              <w:pStyle w:val="TAC"/>
            </w:pPr>
            <w:r w:rsidRPr="004A32AB">
              <w:t>X</w:t>
            </w:r>
          </w:p>
        </w:tc>
        <w:tc>
          <w:tcPr>
            <w:tcW w:w="498" w:type="pct"/>
          </w:tcPr>
          <w:p w14:paraId="309BB1CA" w14:textId="77777777" w:rsidR="00563258" w:rsidRPr="004A32AB" w:rsidRDefault="00563258">
            <w:pPr>
              <w:pStyle w:val="TAC"/>
            </w:pPr>
            <w:r w:rsidRPr="004A32AB">
              <w:t>X</w:t>
            </w:r>
          </w:p>
        </w:tc>
      </w:tr>
      <w:tr w:rsidR="00563258" w:rsidRPr="004A32AB" w14:paraId="0E056DA3" w14:textId="77777777">
        <w:trPr>
          <w:jc w:val="center"/>
        </w:trPr>
        <w:tc>
          <w:tcPr>
            <w:tcW w:w="1017" w:type="pct"/>
          </w:tcPr>
          <w:p w14:paraId="0C080F97" w14:textId="77777777" w:rsidR="00563258" w:rsidRPr="004A32AB" w:rsidRDefault="00563258">
            <w:pPr>
              <w:pStyle w:val="TAL"/>
              <w:rPr>
                <w:b/>
              </w:rPr>
            </w:pPr>
            <w:r w:rsidRPr="004A32AB">
              <w:rPr>
                <w:b/>
              </w:rPr>
              <w:t>notification</w:t>
            </w:r>
          </w:p>
        </w:tc>
        <w:tc>
          <w:tcPr>
            <w:tcW w:w="498" w:type="pct"/>
          </w:tcPr>
          <w:p w14:paraId="2C4ABB32" w14:textId="77777777" w:rsidR="00563258" w:rsidRPr="004A32AB" w:rsidRDefault="00563258">
            <w:pPr>
              <w:pStyle w:val="TAC"/>
              <w:keepNext w:val="0"/>
            </w:pPr>
            <w:r w:rsidRPr="004A32AB">
              <w:t>N/A</w:t>
            </w:r>
          </w:p>
        </w:tc>
        <w:tc>
          <w:tcPr>
            <w:tcW w:w="498" w:type="pct"/>
          </w:tcPr>
          <w:p w14:paraId="49FC2E80" w14:textId="77777777" w:rsidR="00563258" w:rsidRPr="004A32AB" w:rsidRDefault="00563258">
            <w:pPr>
              <w:pStyle w:val="TAC"/>
              <w:keepNext w:val="0"/>
            </w:pPr>
            <w:r w:rsidRPr="004A32AB">
              <w:t>N/A</w:t>
            </w:r>
          </w:p>
        </w:tc>
        <w:tc>
          <w:tcPr>
            <w:tcW w:w="498" w:type="pct"/>
          </w:tcPr>
          <w:p w14:paraId="6A90CD53" w14:textId="77777777" w:rsidR="00563258" w:rsidRPr="004A32AB" w:rsidRDefault="00563258">
            <w:pPr>
              <w:pStyle w:val="TAC"/>
              <w:keepNext w:val="0"/>
            </w:pPr>
            <w:r w:rsidRPr="004A32AB">
              <w:t>-</w:t>
            </w:r>
          </w:p>
        </w:tc>
        <w:tc>
          <w:tcPr>
            <w:tcW w:w="498" w:type="pct"/>
          </w:tcPr>
          <w:p w14:paraId="5021C769" w14:textId="77777777" w:rsidR="00563258" w:rsidRPr="004A32AB" w:rsidRDefault="00563258">
            <w:pPr>
              <w:pStyle w:val="TAC"/>
              <w:keepNext w:val="0"/>
            </w:pPr>
            <w:r w:rsidRPr="004A32AB">
              <w:t>-</w:t>
            </w:r>
          </w:p>
        </w:tc>
        <w:tc>
          <w:tcPr>
            <w:tcW w:w="498" w:type="pct"/>
          </w:tcPr>
          <w:p w14:paraId="3AEBF451" w14:textId="77777777" w:rsidR="00563258" w:rsidRPr="004A32AB" w:rsidRDefault="00563258">
            <w:pPr>
              <w:pStyle w:val="TAC"/>
              <w:keepNext w:val="0"/>
            </w:pPr>
            <w:r w:rsidRPr="004A32AB">
              <w:t>-</w:t>
            </w:r>
          </w:p>
        </w:tc>
        <w:tc>
          <w:tcPr>
            <w:tcW w:w="498" w:type="pct"/>
          </w:tcPr>
          <w:p w14:paraId="090893DB" w14:textId="77777777" w:rsidR="00563258" w:rsidRPr="004A32AB" w:rsidRDefault="00563258">
            <w:pPr>
              <w:pStyle w:val="TAC"/>
              <w:keepNext w:val="0"/>
            </w:pPr>
            <w:r w:rsidRPr="004A32AB">
              <w:t>-</w:t>
            </w:r>
          </w:p>
        </w:tc>
        <w:tc>
          <w:tcPr>
            <w:tcW w:w="498" w:type="pct"/>
          </w:tcPr>
          <w:p w14:paraId="291CF687" w14:textId="77777777" w:rsidR="00563258" w:rsidRPr="004A32AB" w:rsidRDefault="00563258">
            <w:pPr>
              <w:pStyle w:val="TAC"/>
              <w:keepNext w:val="0"/>
            </w:pPr>
            <w:r w:rsidRPr="004A32AB">
              <w:t>N/A</w:t>
            </w:r>
          </w:p>
        </w:tc>
        <w:tc>
          <w:tcPr>
            <w:tcW w:w="498" w:type="pct"/>
          </w:tcPr>
          <w:p w14:paraId="572A54D6" w14:textId="77777777" w:rsidR="00563258" w:rsidRPr="004A32AB" w:rsidRDefault="00563258">
            <w:pPr>
              <w:pStyle w:val="TAC"/>
              <w:keepNext w:val="0"/>
            </w:pPr>
            <w:r w:rsidRPr="004A32AB">
              <w:t>-</w:t>
            </w:r>
          </w:p>
        </w:tc>
      </w:tr>
      <w:tr w:rsidR="00563258" w:rsidRPr="004A32AB" w14:paraId="2E3CD13D" w14:textId="77777777">
        <w:trPr>
          <w:jc w:val="center"/>
        </w:trPr>
        <w:tc>
          <w:tcPr>
            <w:tcW w:w="1017" w:type="pct"/>
          </w:tcPr>
          <w:p w14:paraId="014BBC2B" w14:textId="77777777" w:rsidR="00563258" w:rsidRPr="004A32AB" w:rsidRDefault="00563258">
            <w:pPr>
              <w:pStyle w:val="TAL"/>
              <w:rPr>
                <w:b/>
              </w:rPr>
            </w:pPr>
            <w:r w:rsidRPr="004A32AB">
              <w:rPr>
                <w:b/>
              </w:rPr>
              <w:t>Kernel CM IRP</w:t>
            </w:r>
          </w:p>
        </w:tc>
        <w:tc>
          <w:tcPr>
            <w:tcW w:w="498" w:type="pct"/>
          </w:tcPr>
          <w:p w14:paraId="517E68B4" w14:textId="77777777" w:rsidR="00563258" w:rsidRPr="004A32AB" w:rsidRDefault="00563258">
            <w:pPr>
              <w:pStyle w:val="TAC"/>
              <w:keepNext w:val="0"/>
            </w:pPr>
          </w:p>
        </w:tc>
        <w:tc>
          <w:tcPr>
            <w:tcW w:w="498" w:type="pct"/>
          </w:tcPr>
          <w:p w14:paraId="7983AC3D" w14:textId="77777777" w:rsidR="00563258" w:rsidRPr="004A32AB" w:rsidRDefault="00563258">
            <w:pPr>
              <w:pStyle w:val="TAC"/>
              <w:keepNext w:val="0"/>
            </w:pPr>
          </w:p>
        </w:tc>
        <w:tc>
          <w:tcPr>
            <w:tcW w:w="498" w:type="pct"/>
          </w:tcPr>
          <w:p w14:paraId="4B738636" w14:textId="77777777" w:rsidR="00563258" w:rsidRPr="004A32AB" w:rsidRDefault="00563258">
            <w:pPr>
              <w:pStyle w:val="TAC"/>
              <w:keepNext w:val="0"/>
            </w:pPr>
          </w:p>
        </w:tc>
        <w:tc>
          <w:tcPr>
            <w:tcW w:w="498" w:type="pct"/>
          </w:tcPr>
          <w:p w14:paraId="29F0AEBE" w14:textId="77777777" w:rsidR="00563258" w:rsidRPr="004A32AB" w:rsidRDefault="00563258">
            <w:pPr>
              <w:pStyle w:val="TAC"/>
              <w:keepNext w:val="0"/>
            </w:pPr>
          </w:p>
        </w:tc>
        <w:tc>
          <w:tcPr>
            <w:tcW w:w="498" w:type="pct"/>
          </w:tcPr>
          <w:p w14:paraId="116C82CC" w14:textId="77777777" w:rsidR="00563258" w:rsidRPr="004A32AB" w:rsidRDefault="00563258">
            <w:pPr>
              <w:pStyle w:val="TAC"/>
              <w:keepNext w:val="0"/>
            </w:pPr>
          </w:p>
        </w:tc>
        <w:tc>
          <w:tcPr>
            <w:tcW w:w="498" w:type="pct"/>
          </w:tcPr>
          <w:p w14:paraId="0AE28270" w14:textId="77777777" w:rsidR="00563258" w:rsidRPr="004A32AB" w:rsidRDefault="00563258">
            <w:pPr>
              <w:pStyle w:val="TAC"/>
              <w:keepNext w:val="0"/>
            </w:pPr>
          </w:p>
        </w:tc>
        <w:tc>
          <w:tcPr>
            <w:tcW w:w="498" w:type="pct"/>
          </w:tcPr>
          <w:p w14:paraId="2EB2AA40" w14:textId="77777777" w:rsidR="00563258" w:rsidRPr="004A32AB" w:rsidRDefault="00563258">
            <w:pPr>
              <w:pStyle w:val="TAC"/>
              <w:keepNext w:val="0"/>
            </w:pPr>
          </w:p>
        </w:tc>
        <w:tc>
          <w:tcPr>
            <w:tcW w:w="498" w:type="pct"/>
          </w:tcPr>
          <w:p w14:paraId="173A2F7F" w14:textId="77777777" w:rsidR="00563258" w:rsidRPr="004A32AB" w:rsidRDefault="00563258">
            <w:pPr>
              <w:pStyle w:val="TAC"/>
              <w:keepNext w:val="0"/>
            </w:pPr>
          </w:p>
        </w:tc>
      </w:tr>
      <w:tr w:rsidR="00563258" w:rsidRPr="004A32AB" w14:paraId="4FF03B85" w14:textId="77777777">
        <w:trPr>
          <w:jc w:val="center"/>
        </w:trPr>
        <w:tc>
          <w:tcPr>
            <w:tcW w:w="1017" w:type="pct"/>
          </w:tcPr>
          <w:p w14:paraId="6E33CA2E" w14:textId="77777777" w:rsidR="00563258" w:rsidRPr="004A32AB" w:rsidRDefault="00563258">
            <w:pPr>
              <w:pStyle w:val="TAL"/>
              <w:ind w:left="213"/>
            </w:pPr>
            <w:r w:rsidRPr="004A32AB">
              <w:t>operation</w:t>
            </w:r>
          </w:p>
        </w:tc>
        <w:tc>
          <w:tcPr>
            <w:tcW w:w="498" w:type="pct"/>
          </w:tcPr>
          <w:p w14:paraId="53E02951" w14:textId="77777777" w:rsidR="00563258" w:rsidRPr="004A32AB" w:rsidRDefault="00563258">
            <w:pPr>
              <w:pStyle w:val="TAC"/>
              <w:keepNext w:val="0"/>
            </w:pPr>
            <w:r w:rsidRPr="004A32AB">
              <w:t>X</w:t>
            </w:r>
          </w:p>
        </w:tc>
        <w:tc>
          <w:tcPr>
            <w:tcW w:w="498" w:type="pct"/>
          </w:tcPr>
          <w:p w14:paraId="599DE3C3" w14:textId="77777777" w:rsidR="00563258" w:rsidRPr="004A32AB" w:rsidRDefault="00563258">
            <w:pPr>
              <w:pStyle w:val="TAC"/>
              <w:keepNext w:val="0"/>
            </w:pPr>
            <w:r w:rsidRPr="004A32AB">
              <w:t>X</w:t>
            </w:r>
          </w:p>
        </w:tc>
        <w:tc>
          <w:tcPr>
            <w:tcW w:w="498" w:type="pct"/>
          </w:tcPr>
          <w:p w14:paraId="193799CB" w14:textId="77777777" w:rsidR="00563258" w:rsidRPr="004A32AB" w:rsidRDefault="00563258">
            <w:pPr>
              <w:pStyle w:val="TAC"/>
              <w:keepNext w:val="0"/>
            </w:pPr>
            <w:r w:rsidRPr="004A32AB">
              <w:t>-</w:t>
            </w:r>
          </w:p>
        </w:tc>
        <w:tc>
          <w:tcPr>
            <w:tcW w:w="498" w:type="pct"/>
          </w:tcPr>
          <w:p w14:paraId="0513AE15" w14:textId="77777777" w:rsidR="00563258" w:rsidRPr="004A32AB" w:rsidRDefault="00563258">
            <w:pPr>
              <w:pStyle w:val="TAC"/>
              <w:keepNext w:val="0"/>
            </w:pPr>
            <w:r w:rsidRPr="004A32AB">
              <w:t>N/A</w:t>
            </w:r>
          </w:p>
        </w:tc>
        <w:tc>
          <w:tcPr>
            <w:tcW w:w="498" w:type="pct"/>
          </w:tcPr>
          <w:p w14:paraId="5F0A0AFB" w14:textId="77777777" w:rsidR="00563258" w:rsidRPr="004A32AB" w:rsidRDefault="00563258">
            <w:pPr>
              <w:pStyle w:val="TAC"/>
              <w:keepNext w:val="0"/>
            </w:pPr>
            <w:r w:rsidRPr="004A32AB">
              <w:t>-</w:t>
            </w:r>
          </w:p>
        </w:tc>
        <w:tc>
          <w:tcPr>
            <w:tcW w:w="498" w:type="pct"/>
          </w:tcPr>
          <w:p w14:paraId="1F543798" w14:textId="77777777" w:rsidR="00563258" w:rsidRPr="004A32AB" w:rsidRDefault="00563258">
            <w:pPr>
              <w:pStyle w:val="TAC"/>
              <w:keepNext w:val="0"/>
            </w:pPr>
            <w:r w:rsidRPr="004A32AB">
              <w:t>-</w:t>
            </w:r>
          </w:p>
        </w:tc>
        <w:tc>
          <w:tcPr>
            <w:tcW w:w="498" w:type="pct"/>
          </w:tcPr>
          <w:p w14:paraId="7CE59815" w14:textId="77777777" w:rsidR="00563258" w:rsidRPr="004A32AB" w:rsidRDefault="00563258">
            <w:pPr>
              <w:pStyle w:val="TAC"/>
              <w:keepNext w:val="0"/>
            </w:pPr>
            <w:r w:rsidRPr="004A32AB">
              <w:t>X</w:t>
            </w:r>
          </w:p>
        </w:tc>
        <w:tc>
          <w:tcPr>
            <w:tcW w:w="498" w:type="pct"/>
          </w:tcPr>
          <w:p w14:paraId="0F0863FB" w14:textId="77777777" w:rsidR="00563258" w:rsidRPr="004A32AB" w:rsidRDefault="00563258">
            <w:pPr>
              <w:pStyle w:val="TAC"/>
              <w:keepNext w:val="0"/>
            </w:pPr>
            <w:r w:rsidRPr="004A32AB">
              <w:t>X</w:t>
            </w:r>
          </w:p>
        </w:tc>
      </w:tr>
      <w:tr w:rsidR="00563258" w:rsidRPr="004A32AB" w14:paraId="36784E58" w14:textId="77777777">
        <w:trPr>
          <w:jc w:val="center"/>
        </w:trPr>
        <w:tc>
          <w:tcPr>
            <w:tcW w:w="1017" w:type="pct"/>
          </w:tcPr>
          <w:p w14:paraId="4E284504"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79EC9346" w14:textId="77777777" w:rsidR="00563258" w:rsidRPr="004A32AB" w:rsidRDefault="00563258">
            <w:pPr>
              <w:pStyle w:val="TAC"/>
              <w:keepNext w:val="0"/>
            </w:pPr>
            <w:r w:rsidRPr="004A32AB">
              <w:t>N/A</w:t>
            </w:r>
          </w:p>
        </w:tc>
        <w:tc>
          <w:tcPr>
            <w:tcW w:w="498" w:type="pct"/>
          </w:tcPr>
          <w:p w14:paraId="03DAE90F" w14:textId="77777777" w:rsidR="00563258" w:rsidRPr="004A32AB" w:rsidRDefault="00563258">
            <w:pPr>
              <w:pStyle w:val="TAC"/>
              <w:keepNext w:val="0"/>
            </w:pPr>
            <w:r w:rsidRPr="004A32AB">
              <w:t>N/A</w:t>
            </w:r>
          </w:p>
        </w:tc>
        <w:tc>
          <w:tcPr>
            <w:tcW w:w="498" w:type="pct"/>
          </w:tcPr>
          <w:p w14:paraId="002B850C" w14:textId="77777777" w:rsidR="00563258" w:rsidRPr="004A32AB" w:rsidRDefault="00563258">
            <w:pPr>
              <w:pStyle w:val="TAC"/>
              <w:keepNext w:val="0"/>
            </w:pPr>
            <w:r w:rsidRPr="004A32AB">
              <w:t>-</w:t>
            </w:r>
          </w:p>
        </w:tc>
        <w:tc>
          <w:tcPr>
            <w:tcW w:w="498" w:type="pct"/>
          </w:tcPr>
          <w:p w14:paraId="209BD15D" w14:textId="77777777" w:rsidR="00563258" w:rsidRPr="004A32AB" w:rsidRDefault="00563258">
            <w:pPr>
              <w:pStyle w:val="TAC"/>
              <w:keepNext w:val="0"/>
            </w:pPr>
            <w:r w:rsidRPr="004A32AB">
              <w:t>-</w:t>
            </w:r>
          </w:p>
        </w:tc>
        <w:tc>
          <w:tcPr>
            <w:tcW w:w="498" w:type="pct"/>
          </w:tcPr>
          <w:p w14:paraId="14BB9283" w14:textId="77777777" w:rsidR="00563258" w:rsidRPr="004A32AB" w:rsidRDefault="00563258">
            <w:pPr>
              <w:pStyle w:val="TAC"/>
              <w:keepNext w:val="0"/>
            </w:pPr>
            <w:r w:rsidRPr="004A32AB">
              <w:t>-</w:t>
            </w:r>
          </w:p>
        </w:tc>
        <w:tc>
          <w:tcPr>
            <w:tcW w:w="498" w:type="pct"/>
          </w:tcPr>
          <w:p w14:paraId="7AF07684" w14:textId="77777777" w:rsidR="00563258" w:rsidRPr="004A32AB" w:rsidRDefault="00563258">
            <w:pPr>
              <w:pStyle w:val="TAC"/>
              <w:keepNext w:val="0"/>
            </w:pPr>
            <w:r w:rsidRPr="004A32AB">
              <w:t>-</w:t>
            </w:r>
          </w:p>
        </w:tc>
        <w:tc>
          <w:tcPr>
            <w:tcW w:w="498" w:type="pct"/>
          </w:tcPr>
          <w:p w14:paraId="75FF985E" w14:textId="77777777" w:rsidR="00563258" w:rsidRPr="004A32AB" w:rsidRDefault="00563258">
            <w:pPr>
              <w:pStyle w:val="TAC"/>
              <w:keepNext w:val="0"/>
            </w:pPr>
            <w:r w:rsidRPr="004A32AB">
              <w:t>N/A</w:t>
            </w:r>
          </w:p>
        </w:tc>
        <w:tc>
          <w:tcPr>
            <w:tcW w:w="498" w:type="pct"/>
          </w:tcPr>
          <w:p w14:paraId="69853612" w14:textId="77777777" w:rsidR="00563258" w:rsidRPr="004A32AB" w:rsidRDefault="00563258">
            <w:pPr>
              <w:pStyle w:val="TAC"/>
              <w:keepNext w:val="0"/>
              <w:tabs>
                <w:tab w:val="center" w:pos="221"/>
              </w:tabs>
              <w:jc w:val="left"/>
            </w:pPr>
            <w:r w:rsidRPr="004A32AB">
              <w:t>-</w:t>
            </w:r>
          </w:p>
        </w:tc>
      </w:tr>
      <w:tr w:rsidR="00563258" w:rsidRPr="004A32AB" w14:paraId="140CBCD9" w14:textId="77777777">
        <w:trPr>
          <w:jc w:val="center"/>
        </w:trPr>
        <w:tc>
          <w:tcPr>
            <w:tcW w:w="1017" w:type="pct"/>
          </w:tcPr>
          <w:p w14:paraId="40625ED6" w14:textId="77777777" w:rsidR="00563258" w:rsidRPr="004A32AB" w:rsidRDefault="00563258">
            <w:pPr>
              <w:pStyle w:val="TAL"/>
              <w:rPr>
                <w:b/>
              </w:rPr>
            </w:pPr>
            <w:r w:rsidRPr="004A32AB">
              <w:rPr>
                <w:b/>
              </w:rPr>
              <w:t>Bulk CM IRP</w:t>
            </w:r>
          </w:p>
        </w:tc>
        <w:tc>
          <w:tcPr>
            <w:tcW w:w="498" w:type="pct"/>
          </w:tcPr>
          <w:p w14:paraId="18DCFB8E" w14:textId="77777777" w:rsidR="00563258" w:rsidRPr="004A32AB" w:rsidRDefault="00563258">
            <w:pPr>
              <w:pStyle w:val="TAC"/>
            </w:pPr>
          </w:p>
        </w:tc>
        <w:tc>
          <w:tcPr>
            <w:tcW w:w="498" w:type="pct"/>
          </w:tcPr>
          <w:p w14:paraId="70AB38D2" w14:textId="77777777" w:rsidR="00563258" w:rsidRPr="004A32AB" w:rsidRDefault="00563258">
            <w:pPr>
              <w:pStyle w:val="TAC"/>
            </w:pPr>
          </w:p>
        </w:tc>
        <w:tc>
          <w:tcPr>
            <w:tcW w:w="498" w:type="pct"/>
          </w:tcPr>
          <w:p w14:paraId="73AFC001" w14:textId="77777777" w:rsidR="00563258" w:rsidRPr="004A32AB" w:rsidRDefault="00563258">
            <w:pPr>
              <w:pStyle w:val="TAC"/>
            </w:pPr>
          </w:p>
        </w:tc>
        <w:tc>
          <w:tcPr>
            <w:tcW w:w="498" w:type="pct"/>
          </w:tcPr>
          <w:p w14:paraId="3865DFF9" w14:textId="77777777" w:rsidR="00563258" w:rsidRPr="004A32AB" w:rsidRDefault="00563258">
            <w:pPr>
              <w:pStyle w:val="TAC"/>
            </w:pPr>
          </w:p>
        </w:tc>
        <w:tc>
          <w:tcPr>
            <w:tcW w:w="498" w:type="pct"/>
          </w:tcPr>
          <w:p w14:paraId="374E25CE" w14:textId="77777777" w:rsidR="00563258" w:rsidRPr="004A32AB" w:rsidRDefault="00563258">
            <w:pPr>
              <w:pStyle w:val="TAC"/>
            </w:pPr>
          </w:p>
        </w:tc>
        <w:tc>
          <w:tcPr>
            <w:tcW w:w="498" w:type="pct"/>
          </w:tcPr>
          <w:p w14:paraId="4C0D1B37" w14:textId="77777777" w:rsidR="00563258" w:rsidRPr="004A32AB" w:rsidRDefault="00563258">
            <w:pPr>
              <w:pStyle w:val="TAC"/>
            </w:pPr>
          </w:p>
        </w:tc>
        <w:tc>
          <w:tcPr>
            <w:tcW w:w="498" w:type="pct"/>
          </w:tcPr>
          <w:p w14:paraId="2DD9DC7B" w14:textId="77777777" w:rsidR="00563258" w:rsidRPr="004A32AB" w:rsidRDefault="00563258">
            <w:pPr>
              <w:pStyle w:val="TAC"/>
            </w:pPr>
          </w:p>
        </w:tc>
        <w:tc>
          <w:tcPr>
            <w:tcW w:w="498" w:type="pct"/>
          </w:tcPr>
          <w:p w14:paraId="19EC29CF" w14:textId="77777777" w:rsidR="00563258" w:rsidRPr="004A32AB" w:rsidRDefault="00563258">
            <w:pPr>
              <w:pStyle w:val="TAC"/>
            </w:pPr>
          </w:p>
        </w:tc>
      </w:tr>
      <w:tr w:rsidR="00563258" w:rsidRPr="004A32AB" w14:paraId="7F8BD65E" w14:textId="77777777">
        <w:trPr>
          <w:jc w:val="center"/>
        </w:trPr>
        <w:tc>
          <w:tcPr>
            <w:tcW w:w="1017" w:type="pct"/>
          </w:tcPr>
          <w:p w14:paraId="47B591B8" w14:textId="77777777" w:rsidR="00563258" w:rsidRPr="004A32AB" w:rsidRDefault="00563258">
            <w:pPr>
              <w:pStyle w:val="TAL"/>
              <w:ind w:left="213"/>
            </w:pPr>
            <w:r w:rsidRPr="004A32AB">
              <w:t>operation</w:t>
            </w:r>
          </w:p>
        </w:tc>
        <w:tc>
          <w:tcPr>
            <w:tcW w:w="498" w:type="pct"/>
          </w:tcPr>
          <w:p w14:paraId="1BA42539" w14:textId="77777777" w:rsidR="00563258" w:rsidRPr="004A32AB" w:rsidRDefault="00563258">
            <w:pPr>
              <w:pStyle w:val="TAC"/>
            </w:pPr>
            <w:r w:rsidRPr="004A32AB">
              <w:t>X</w:t>
            </w:r>
          </w:p>
        </w:tc>
        <w:tc>
          <w:tcPr>
            <w:tcW w:w="498" w:type="pct"/>
          </w:tcPr>
          <w:p w14:paraId="0334CC55" w14:textId="77777777" w:rsidR="00563258" w:rsidRPr="004A32AB" w:rsidRDefault="00563258">
            <w:pPr>
              <w:pStyle w:val="TAC"/>
            </w:pPr>
            <w:r w:rsidRPr="004A32AB">
              <w:t>X</w:t>
            </w:r>
          </w:p>
        </w:tc>
        <w:tc>
          <w:tcPr>
            <w:tcW w:w="498" w:type="pct"/>
          </w:tcPr>
          <w:p w14:paraId="1B8F9D71" w14:textId="77777777" w:rsidR="00563258" w:rsidRPr="004A32AB" w:rsidRDefault="00563258">
            <w:pPr>
              <w:pStyle w:val="TAC"/>
            </w:pPr>
            <w:r w:rsidRPr="004A32AB">
              <w:t>-</w:t>
            </w:r>
          </w:p>
        </w:tc>
        <w:tc>
          <w:tcPr>
            <w:tcW w:w="498" w:type="pct"/>
          </w:tcPr>
          <w:p w14:paraId="6F97B33E" w14:textId="77777777" w:rsidR="00563258" w:rsidRPr="004A32AB" w:rsidRDefault="00563258">
            <w:pPr>
              <w:pStyle w:val="TAC"/>
            </w:pPr>
            <w:r w:rsidRPr="004A32AB">
              <w:t>N/A</w:t>
            </w:r>
          </w:p>
        </w:tc>
        <w:tc>
          <w:tcPr>
            <w:tcW w:w="498" w:type="pct"/>
          </w:tcPr>
          <w:p w14:paraId="29C45566" w14:textId="77777777" w:rsidR="00563258" w:rsidRPr="004A32AB" w:rsidRDefault="00563258">
            <w:pPr>
              <w:pStyle w:val="TAC"/>
            </w:pPr>
            <w:r w:rsidRPr="004A32AB">
              <w:t>-</w:t>
            </w:r>
          </w:p>
        </w:tc>
        <w:tc>
          <w:tcPr>
            <w:tcW w:w="498" w:type="pct"/>
          </w:tcPr>
          <w:p w14:paraId="6C0CF7E7" w14:textId="77777777" w:rsidR="00563258" w:rsidRPr="004A32AB" w:rsidRDefault="00563258">
            <w:pPr>
              <w:pStyle w:val="TAC"/>
            </w:pPr>
            <w:r w:rsidRPr="004A32AB">
              <w:t>-</w:t>
            </w:r>
          </w:p>
        </w:tc>
        <w:tc>
          <w:tcPr>
            <w:tcW w:w="498" w:type="pct"/>
          </w:tcPr>
          <w:p w14:paraId="488F4E8E" w14:textId="77777777" w:rsidR="00563258" w:rsidRPr="004A32AB" w:rsidRDefault="00563258">
            <w:pPr>
              <w:pStyle w:val="TAC"/>
            </w:pPr>
            <w:r w:rsidRPr="004A32AB">
              <w:t>X</w:t>
            </w:r>
          </w:p>
        </w:tc>
        <w:tc>
          <w:tcPr>
            <w:tcW w:w="498" w:type="pct"/>
          </w:tcPr>
          <w:p w14:paraId="3CC57E52" w14:textId="77777777" w:rsidR="00563258" w:rsidRPr="004A32AB" w:rsidRDefault="00563258">
            <w:pPr>
              <w:pStyle w:val="TAC"/>
            </w:pPr>
            <w:r w:rsidRPr="004A32AB">
              <w:t>X</w:t>
            </w:r>
          </w:p>
        </w:tc>
      </w:tr>
      <w:tr w:rsidR="00563258" w:rsidRPr="004A32AB" w14:paraId="33C94A05" w14:textId="77777777">
        <w:trPr>
          <w:jc w:val="center"/>
        </w:trPr>
        <w:tc>
          <w:tcPr>
            <w:tcW w:w="1017" w:type="pct"/>
            <w:tcBorders>
              <w:bottom w:val="single" w:sz="4" w:space="0" w:color="auto"/>
            </w:tcBorders>
          </w:tcPr>
          <w:p w14:paraId="32ABD866" w14:textId="77777777" w:rsidR="00563258" w:rsidRPr="004A32AB" w:rsidRDefault="00563258">
            <w:pPr>
              <w:pStyle w:val="TAL"/>
              <w:ind w:left="213"/>
            </w:pPr>
            <w:r w:rsidRPr="004A32AB">
              <w:t>notification</w:t>
            </w:r>
          </w:p>
        </w:tc>
        <w:tc>
          <w:tcPr>
            <w:tcW w:w="498" w:type="pct"/>
            <w:tcBorders>
              <w:bottom w:val="single" w:sz="4" w:space="0" w:color="auto"/>
            </w:tcBorders>
          </w:tcPr>
          <w:p w14:paraId="05998B76" w14:textId="77777777" w:rsidR="00563258" w:rsidRPr="004A32AB" w:rsidRDefault="00563258">
            <w:pPr>
              <w:pStyle w:val="TAC"/>
            </w:pPr>
            <w:r w:rsidRPr="004A32AB">
              <w:t>N/A</w:t>
            </w:r>
          </w:p>
        </w:tc>
        <w:tc>
          <w:tcPr>
            <w:tcW w:w="498" w:type="pct"/>
            <w:tcBorders>
              <w:bottom w:val="single" w:sz="4" w:space="0" w:color="auto"/>
            </w:tcBorders>
          </w:tcPr>
          <w:p w14:paraId="6E87EF80" w14:textId="77777777" w:rsidR="00563258" w:rsidRPr="004A32AB" w:rsidRDefault="00563258">
            <w:pPr>
              <w:pStyle w:val="TAC"/>
            </w:pPr>
            <w:r w:rsidRPr="004A32AB">
              <w:t>N/A</w:t>
            </w:r>
          </w:p>
        </w:tc>
        <w:tc>
          <w:tcPr>
            <w:tcW w:w="498" w:type="pct"/>
            <w:tcBorders>
              <w:bottom w:val="single" w:sz="4" w:space="0" w:color="auto"/>
            </w:tcBorders>
          </w:tcPr>
          <w:p w14:paraId="6FFC0632" w14:textId="77777777" w:rsidR="00563258" w:rsidRPr="004A32AB" w:rsidRDefault="00563258">
            <w:pPr>
              <w:pStyle w:val="TAC"/>
            </w:pPr>
            <w:r w:rsidRPr="004A32AB">
              <w:t>-</w:t>
            </w:r>
          </w:p>
        </w:tc>
        <w:tc>
          <w:tcPr>
            <w:tcW w:w="498" w:type="pct"/>
            <w:tcBorders>
              <w:bottom w:val="single" w:sz="4" w:space="0" w:color="auto"/>
            </w:tcBorders>
          </w:tcPr>
          <w:p w14:paraId="3286A061" w14:textId="77777777" w:rsidR="00563258" w:rsidRPr="004A32AB" w:rsidRDefault="00563258">
            <w:pPr>
              <w:pStyle w:val="TAC"/>
            </w:pPr>
            <w:r w:rsidRPr="004A32AB">
              <w:t>-</w:t>
            </w:r>
          </w:p>
        </w:tc>
        <w:tc>
          <w:tcPr>
            <w:tcW w:w="498" w:type="pct"/>
            <w:tcBorders>
              <w:bottom w:val="single" w:sz="4" w:space="0" w:color="auto"/>
            </w:tcBorders>
          </w:tcPr>
          <w:p w14:paraId="71C37896" w14:textId="77777777" w:rsidR="00563258" w:rsidRPr="004A32AB" w:rsidRDefault="00563258">
            <w:pPr>
              <w:pStyle w:val="TAC"/>
            </w:pPr>
            <w:r w:rsidRPr="004A32AB">
              <w:t>-</w:t>
            </w:r>
          </w:p>
        </w:tc>
        <w:tc>
          <w:tcPr>
            <w:tcW w:w="498" w:type="pct"/>
            <w:tcBorders>
              <w:bottom w:val="single" w:sz="4" w:space="0" w:color="auto"/>
            </w:tcBorders>
          </w:tcPr>
          <w:p w14:paraId="72F5FA0A" w14:textId="77777777" w:rsidR="00563258" w:rsidRPr="004A32AB" w:rsidRDefault="00563258">
            <w:pPr>
              <w:pStyle w:val="TAC"/>
            </w:pPr>
            <w:r w:rsidRPr="004A32AB">
              <w:t>-</w:t>
            </w:r>
          </w:p>
        </w:tc>
        <w:tc>
          <w:tcPr>
            <w:tcW w:w="498" w:type="pct"/>
            <w:tcBorders>
              <w:bottom w:val="single" w:sz="4" w:space="0" w:color="auto"/>
            </w:tcBorders>
          </w:tcPr>
          <w:p w14:paraId="61865308" w14:textId="77777777" w:rsidR="00563258" w:rsidRPr="004A32AB" w:rsidRDefault="00563258">
            <w:pPr>
              <w:pStyle w:val="TAC"/>
            </w:pPr>
            <w:r w:rsidRPr="004A32AB">
              <w:t>N/A</w:t>
            </w:r>
          </w:p>
        </w:tc>
        <w:tc>
          <w:tcPr>
            <w:tcW w:w="498" w:type="pct"/>
            <w:tcBorders>
              <w:bottom w:val="single" w:sz="4" w:space="0" w:color="auto"/>
            </w:tcBorders>
          </w:tcPr>
          <w:p w14:paraId="792C4E6B" w14:textId="77777777" w:rsidR="00563258" w:rsidRPr="004A32AB" w:rsidRDefault="00563258">
            <w:pPr>
              <w:pStyle w:val="TAC"/>
            </w:pPr>
            <w:r w:rsidRPr="004A32AB">
              <w:t>-</w:t>
            </w:r>
          </w:p>
        </w:tc>
      </w:tr>
      <w:tr w:rsidR="00563258" w:rsidRPr="004A32AB" w14:paraId="2F2AA6E2" w14:textId="77777777">
        <w:trPr>
          <w:jc w:val="center"/>
        </w:trPr>
        <w:tc>
          <w:tcPr>
            <w:tcW w:w="1017" w:type="pct"/>
            <w:tcBorders>
              <w:bottom w:val="single" w:sz="4" w:space="0" w:color="auto"/>
            </w:tcBorders>
          </w:tcPr>
          <w:p w14:paraId="4C297210"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6D09BE41" w14:textId="77777777" w:rsidR="00563258" w:rsidRPr="004A32AB" w:rsidRDefault="00563258">
            <w:pPr>
              <w:pStyle w:val="TAC"/>
            </w:pPr>
            <w:r w:rsidRPr="004A32AB">
              <w:t>N/A</w:t>
            </w:r>
          </w:p>
        </w:tc>
        <w:tc>
          <w:tcPr>
            <w:tcW w:w="498" w:type="pct"/>
            <w:tcBorders>
              <w:bottom w:val="single" w:sz="4" w:space="0" w:color="auto"/>
            </w:tcBorders>
          </w:tcPr>
          <w:p w14:paraId="29D4B9C7" w14:textId="77777777" w:rsidR="00563258" w:rsidRPr="004A32AB" w:rsidRDefault="00563258">
            <w:pPr>
              <w:pStyle w:val="TAC"/>
            </w:pPr>
            <w:r w:rsidRPr="004A32AB">
              <w:t>N/A</w:t>
            </w:r>
          </w:p>
        </w:tc>
        <w:tc>
          <w:tcPr>
            <w:tcW w:w="498" w:type="pct"/>
            <w:tcBorders>
              <w:bottom w:val="single" w:sz="4" w:space="0" w:color="auto"/>
            </w:tcBorders>
          </w:tcPr>
          <w:p w14:paraId="60E7CC00" w14:textId="77777777" w:rsidR="00563258" w:rsidRPr="004A32AB" w:rsidRDefault="00563258">
            <w:pPr>
              <w:pStyle w:val="TAC"/>
            </w:pPr>
            <w:r w:rsidRPr="004A32AB">
              <w:t>N/A</w:t>
            </w:r>
          </w:p>
        </w:tc>
        <w:tc>
          <w:tcPr>
            <w:tcW w:w="498" w:type="pct"/>
            <w:tcBorders>
              <w:bottom w:val="single" w:sz="4" w:space="0" w:color="auto"/>
            </w:tcBorders>
          </w:tcPr>
          <w:p w14:paraId="378A0B7E" w14:textId="77777777" w:rsidR="00563258" w:rsidRPr="004A32AB" w:rsidRDefault="00563258">
            <w:pPr>
              <w:pStyle w:val="TAC"/>
            </w:pPr>
            <w:r w:rsidRPr="004A32AB">
              <w:t>X</w:t>
            </w:r>
          </w:p>
        </w:tc>
        <w:tc>
          <w:tcPr>
            <w:tcW w:w="498" w:type="pct"/>
            <w:tcBorders>
              <w:bottom w:val="single" w:sz="4" w:space="0" w:color="auto"/>
            </w:tcBorders>
          </w:tcPr>
          <w:p w14:paraId="45E7C567" w14:textId="77777777" w:rsidR="00563258" w:rsidRPr="004A32AB" w:rsidRDefault="00563258">
            <w:pPr>
              <w:pStyle w:val="TAC"/>
            </w:pPr>
            <w:r w:rsidRPr="004A32AB">
              <w:t>-</w:t>
            </w:r>
          </w:p>
        </w:tc>
        <w:tc>
          <w:tcPr>
            <w:tcW w:w="498" w:type="pct"/>
            <w:tcBorders>
              <w:bottom w:val="single" w:sz="4" w:space="0" w:color="auto"/>
            </w:tcBorders>
          </w:tcPr>
          <w:p w14:paraId="678CD815" w14:textId="77777777" w:rsidR="00563258" w:rsidRPr="004A32AB" w:rsidRDefault="00563258">
            <w:pPr>
              <w:pStyle w:val="TAC"/>
            </w:pPr>
            <w:r w:rsidRPr="004A32AB">
              <w:t>-</w:t>
            </w:r>
          </w:p>
        </w:tc>
        <w:tc>
          <w:tcPr>
            <w:tcW w:w="498" w:type="pct"/>
            <w:tcBorders>
              <w:bottom w:val="single" w:sz="4" w:space="0" w:color="auto"/>
            </w:tcBorders>
          </w:tcPr>
          <w:p w14:paraId="214A8B67" w14:textId="77777777" w:rsidR="00563258" w:rsidRPr="004A32AB" w:rsidRDefault="00563258">
            <w:pPr>
              <w:pStyle w:val="TAC"/>
            </w:pPr>
            <w:r w:rsidRPr="004A32AB">
              <w:t>X</w:t>
            </w:r>
          </w:p>
          <w:p w14:paraId="43D2A5DD" w14:textId="77777777" w:rsidR="00563258" w:rsidRPr="004A32AB" w:rsidRDefault="00563258">
            <w:pPr>
              <w:pStyle w:val="TAC"/>
            </w:pPr>
          </w:p>
        </w:tc>
        <w:tc>
          <w:tcPr>
            <w:tcW w:w="498" w:type="pct"/>
            <w:tcBorders>
              <w:bottom w:val="single" w:sz="4" w:space="0" w:color="auto"/>
            </w:tcBorders>
          </w:tcPr>
          <w:p w14:paraId="0331F903"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76D5590E" w14:textId="77777777">
        <w:trPr>
          <w:jc w:val="center"/>
        </w:trPr>
        <w:tc>
          <w:tcPr>
            <w:tcW w:w="1017" w:type="pct"/>
            <w:tcBorders>
              <w:bottom w:val="single" w:sz="4" w:space="0" w:color="auto"/>
            </w:tcBorders>
          </w:tcPr>
          <w:p w14:paraId="1250E7D3"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44DA4B37" w14:textId="77777777" w:rsidR="00563258" w:rsidRPr="004A32AB" w:rsidRDefault="00563258">
            <w:pPr>
              <w:pStyle w:val="TAC"/>
              <w:keepNext w:val="0"/>
            </w:pPr>
            <w:r w:rsidRPr="004A32AB">
              <w:t>N/A</w:t>
            </w:r>
          </w:p>
        </w:tc>
        <w:tc>
          <w:tcPr>
            <w:tcW w:w="498" w:type="pct"/>
            <w:tcBorders>
              <w:bottom w:val="single" w:sz="4" w:space="0" w:color="auto"/>
            </w:tcBorders>
          </w:tcPr>
          <w:p w14:paraId="0584545A" w14:textId="77777777" w:rsidR="00563258" w:rsidRPr="004A32AB" w:rsidRDefault="00563258">
            <w:pPr>
              <w:pStyle w:val="TAC"/>
              <w:keepNext w:val="0"/>
            </w:pPr>
            <w:r w:rsidRPr="004A32AB">
              <w:t>N/A</w:t>
            </w:r>
          </w:p>
        </w:tc>
        <w:tc>
          <w:tcPr>
            <w:tcW w:w="498" w:type="pct"/>
            <w:tcBorders>
              <w:bottom w:val="single" w:sz="4" w:space="0" w:color="auto"/>
            </w:tcBorders>
          </w:tcPr>
          <w:p w14:paraId="40A4AC3B" w14:textId="77777777" w:rsidR="00563258" w:rsidRPr="004A32AB" w:rsidRDefault="00563258">
            <w:pPr>
              <w:pStyle w:val="TAC"/>
              <w:keepNext w:val="0"/>
            </w:pPr>
            <w:r w:rsidRPr="004A32AB">
              <w:t>-</w:t>
            </w:r>
          </w:p>
        </w:tc>
        <w:tc>
          <w:tcPr>
            <w:tcW w:w="498" w:type="pct"/>
            <w:tcBorders>
              <w:bottom w:val="single" w:sz="4" w:space="0" w:color="auto"/>
            </w:tcBorders>
          </w:tcPr>
          <w:p w14:paraId="08701B5E" w14:textId="77777777" w:rsidR="00563258" w:rsidRPr="004A32AB" w:rsidRDefault="00563258">
            <w:pPr>
              <w:pStyle w:val="TAC"/>
              <w:keepNext w:val="0"/>
            </w:pPr>
            <w:r w:rsidRPr="004A32AB">
              <w:t>-</w:t>
            </w:r>
          </w:p>
        </w:tc>
        <w:tc>
          <w:tcPr>
            <w:tcW w:w="498" w:type="pct"/>
            <w:tcBorders>
              <w:bottom w:val="single" w:sz="4" w:space="0" w:color="auto"/>
            </w:tcBorders>
          </w:tcPr>
          <w:p w14:paraId="4FD6A703" w14:textId="77777777" w:rsidR="00563258" w:rsidRPr="004A32AB" w:rsidRDefault="00563258">
            <w:pPr>
              <w:pStyle w:val="TAC"/>
              <w:keepNext w:val="0"/>
            </w:pPr>
            <w:r w:rsidRPr="004A32AB">
              <w:t>-</w:t>
            </w:r>
          </w:p>
        </w:tc>
        <w:tc>
          <w:tcPr>
            <w:tcW w:w="498" w:type="pct"/>
            <w:tcBorders>
              <w:bottom w:val="single" w:sz="4" w:space="0" w:color="auto"/>
            </w:tcBorders>
          </w:tcPr>
          <w:p w14:paraId="78D1EAF7" w14:textId="77777777" w:rsidR="00563258" w:rsidRPr="004A32AB" w:rsidRDefault="00563258">
            <w:pPr>
              <w:pStyle w:val="TAC"/>
              <w:keepNext w:val="0"/>
            </w:pPr>
            <w:r w:rsidRPr="004A32AB">
              <w:t>-</w:t>
            </w:r>
          </w:p>
        </w:tc>
        <w:tc>
          <w:tcPr>
            <w:tcW w:w="498" w:type="pct"/>
            <w:tcBorders>
              <w:bottom w:val="single" w:sz="4" w:space="0" w:color="auto"/>
            </w:tcBorders>
          </w:tcPr>
          <w:p w14:paraId="282FED82" w14:textId="77777777" w:rsidR="00563258" w:rsidRPr="004A32AB" w:rsidRDefault="00563258">
            <w:pPr>
              <w:pStyle w:val="TAC"/>
              <w:keepNext w:val="0"/>
            </w:pPr>
            <w:r w:rsidRPr="004A32AB">
              <w:t>N/A</w:t>
            </w:r>
          </w:p>
          <w:p w14:paraId="51B75DBB" w14:textId="77777777" w:rsidR="00563258" w:rsidRPr="004A32AB" w:rsidRDefault="00563258">
            <w:pPr>
              <w:pStyle w:val="TAC"/>
              <w:keepNext w:val="0"/>
            </w:pPr>
            <w:r w:rsidRPr="004A32AB">
              <w:t>(note 2)</w:t>
            </w:r>
          </w:p>
        </w:tc>
        <w:tc>
          <w:tcPr>
            <w:tcW w:w="498" w:type="pct"/>
            <w:tcBorders>
              <w:bottom w:val="single" w:sz="4" w:space="0" w:color="auto"/>
            </w:tcBorders>
          </w:tcPr>
          <w:p w14:paraId="0293B00B" w14:textId="77777777" w:rsidR="00563258" w:rsidRPr="004A32AB" w:rsidRDefault="00563258">
            <w:pPr>
              <w:pStyle w:val="TAC"/>
              <w:keepNext w:val="0"/>
            </w:pPr>
            <w:r w:rsidRPr="004A32AB">
              <w:t>N/A</w:t>
            </w:r>
          </w:p>
        </w:tc>
      </w:tr>
      <w:tr w:rsidR="00563258" w:rsidRPr="004A32AB" w14:paraId="2240C079" w14:textId="77777777">
        <w:trPr>
          <w:jc w:val="center"/>
        </w:trPr>
        <w:tc>
          <w:tcPr>
            <w:tcW w:w="1017" w:type="pct"/>
          </w:tcPr>
          <w:p w14:paraId="71C65DBB" w14:textId="77777777" w:rsidR="00563258" w:rsidRPr="004A32AB" w:rsidRDefault="00563258">
            <w:pPr>
              <w:pStyle w:val="TAL"/>
              <w:rPr>
                <w:b/>
              </w:rPr>
            </w:pPr>
            <w:r w:rsidRPr="004A32AB">
              <w:rPr>
                <w:b/>
              </w:rPr>
              <w:t>Alarm IRP</w:t>
            </w:r>
          </w:p>
        </w:tc>
        <w:tc>
          <w:tcPr>
            <w:tcW w:w="498" w:type="pct"/>
          </w:tcPr>
          <w:p w14:paraId="6206B236" w14:textId="77777777" w:rsidR="00563258" w:rsidRPr="004A32AB" w:rsidRDefault="00563258">
            <w:pPr>
              <w:pStyle w:val="TAC"/>
            </w:pPr>
          </w:p>
        </w:tc>
        <w:tc>
          <w:tcPr>
            <w:tcW w:w="498" w:type="pct"/>
          </w:tcPr>
          <w:p w14:paraId="35EFB562" w14:textId="77777777" w:rsidR="00563258" w:rsidRPr="004A32AB" w:rsidRDefault="00563258">
            <w:pPr>
              <w:pStyle w:val="TAC"/>
            </w:pPr>
          </w:p>
        </w:tc>
        <w:tc>
          <w:tcPr>
            <w:tcW w:w="498" w:type="pct"/>
          </w:tcPr>
          <w:p w14:paraId="480E3C6E" w14:textId="77777777" w:rsidR="00563258" w:rsidRPr="004A32AB" w:rsidRDefault="00563258">
            <w:pPr>
              <w:pStyle w:val="TAC"/>
            </w:pPr>
          </w:p>
        </w:tc>
        <w:tc>
          <w:tcPr>
            <w:tcW w:w="498" w:type="pct"/>
          </w:tcPr>
          <w:p w14:paraId="65311AE8" w14:textId="77777777" w:rsidR="00563258" w:rsidRPr="004A32AB" w:rsidRDefault="00563258">
            <w:pPr>
              <w:pStyle w:val="TAC"/>
            </w:pPr>
          </w:p>
        </w:tc>
        <w:tc>
          <w:tcPr>
            <w:tcW w:w="498" w:type="pct"/>
          </w:tcPr>
          <w:p w14:paraId="27E2130B" w14:textId="77777777" w:rsidR="00563258" w:rsidRPr="004A32AB" w:rsidRDefault="00563258">
            <w:pPr>
              <w:pStyle w:val="TAC"/>
            </w:pPr>
          </w:p>
        </w:tc>
        <w:tc>
          <w:tcPr>
            <w:tcW w:w="498" w:type="pct"/>
          </w:tcPr>
          <w:p w14:paraId="270161E4" w14:textId="77777777" w:rsidR="00563258" w:rsidRPr="004A32AB" w:rsidRDefault="00563258">
            <w:pPr>
              <w:pStyle w:val="TAC"/>
            </w:pPr>
          </w:p>
        </w:tc>
        <w:tc>
          <w:tcPr>
            <w:tcW w:w="498" w:type="pct"/>
          </w:tcPr>
          <w:p w14:paraId="7B1539F2" w14:textId="77777777" w:rsidR="00563258" w:rsidRPr="004A32AB" w:rsidRDefault="00563258">
            <w:pPr>
              <w:pStyle w:val="TAC"/>
            </w:pPr>
          </w:p>
        </w:tc>
        <w:tc>
          <w:tcPr>
            <w:tcW w:w="498" w:type="pct"/>
          </w:tcPr>
          <w:p w14:paraId="785CFC1C" w14:textId="77777777" w:rsidR="00563258" w:rsidRPr="004A32AB" w:rsidRDefault="00563258">
            <w:pPr>
              <w:pStyle w:val="TAC"/>
            </w:pPr>
          </w:p>
        </w:tc>
      </w:tr>
      <w:tr w:rsidR="00563258" w:rsidRPr="004A32AB" w14:paraId="397E058C" w14:textId="77777777">
        <w:trPr>
          <w:jc w:val="center"/>
        </w:trPr>
        <w:tc>
          <w:tcPr>
            <w:tcW w:w="1017" w:type="pct"/>
          </w:tcPr>
          <w:p w14:paraId="2924B701" w14:textId="77777777" w:rsidR="00563258" w:rsidRPr="004A32AB" w:rsidRDefault="00563258">
            <w:pPr>
              <w:pStyle w:val="TAL"/>
              <w:ind w:left="213"/>
            </w:pPr>
            <w:r w:rsidRPr="004A32AB">
              <w:t>operation</w:t>
            </w:r>
          </w:p>
        </w:tc>
        <w:tc>
          <w:tcPr>
            <w:tcW w:w="498" w:type="pct"/>
          </w:tcPr>
          <w:p w14:paraId="008D5B10" w14:textId="77777777" w:rsidR="00563258" w:rsidRPr="004A32AB" w:rsidRDefault="00563258">
            <w:pPr>
              <w:pStyle w:val="TAC"/>
            </w:pPr>
            <w:r w:rsidRPr="004A32AB">
              <w:t>X</w:t>
            </w:r>
          </w:p>
        </w:tc>
        <w:tc>
          <w:tcPr>
            <w:tcW w:w="498" w:type="pct"/>
          </w:tcPr>
          <w:p w14:paraId="49EB230B" w14:textId="77777777" w:rsidR="00563258" w:rsidRPr="004A32AB" w:rsidRDefault="00563258">
            <w:pPr>
              <w:pStyle w:val="TAC"/>
            </w:pPr>
            <w:r w:rsidRPr="004A32AB">
              <w:t>-</w:t>
            </w:r>
          </w:p>
        </w:tc>
        <w:tc>
          <w:tcPr>
            <w:tcW w:w="498" w:type="pct"/>
          </w:tcPr>
          <w:p w14:paraId="5CAC399B" w14:textId="77777777" w:rsidR="00563258" w:rsidRPr="004A32AB" w:rsidRDefault="00563258">
            <w:pPr>
              <w:pStyle w:val="TAC"/>
            </w:pPr>
            <w:r w:rsidRPr="004A32AB">
              <w:t>-</w:t>
            </w:r>
          </w:p>
        </w:tc>
        <w:tc>
          <w:tcPr>
            <w:tcW w:w="498" w:type="pct"/>
          </w:tcPr>
          <w:p w14:paraId="562AE818" w14:textId="77777777" w:rsidR="00563258" w:rsidRPr="004A32AB" w:rsidRDefault="00563258">
            <w:pPr>
              <w:pStyle w:val="TAC"/>
            </w:pPr>
            <w:r w:rsidRPr="004A32AB">
              <w:t>N/A</w:t>
            </w:r>
          </w:p>
        </w:tc>
        <w:tc>
          <w:tcPr>
            <w:tcW w:w="498" w:type="pct"/>
          </w:tcPr>
          <w:p w14:paraId="4716B311" w14:textId="77777777" w:rsidR="00563258" w:rsidRPr="004A32AB" w:rsidRDefault="00563258">
            <w:pPr>
              <w:pStyle w:val="TAC"/>
            </w:pPr>
            <w:r w:rsidRPr="004A32AB">
              <w:t>-</w:t>
            </w:r>
          </w:p>
        </w:tc>
        <w:tc>
          <w:tcPr>
            <w:tcW w:w="498" w:type="pct"/>
          </w:tcPr>
          <w:p w14:paraId="4CE05E8E" w14:textId="77777777" w:rsidR="00563258" w:rsidRPr="004A32AB" w:rsidRDefault="00563258">
            <w:pPr>
              <w:pStyle w:val="TAC"/>
            </w:pPr>
            <w:r w:rsidRPr="004A32AB">
              <w:t>-</w:t>
            </w:r>
          </w:p>
        </w:tc>
        <w:tc>
          <w:tcPr>
            <w:tcW w:w="498" w:type="pct"/>
          </w:tcPr>
          <w:p w14:paraId="56983D15" w14:textId="77777777" w:rsidR="00563258" w:rsidRPr="004A32AB" w:rsidRDefault="00563258">
            <w:pPr>
              <w:pStyle w:val="TAC"/>
            </w:pPr>
            <w:r w:rsidRPr="004A32AB">
              <w:t>X</w:t>
            </w:r>
          </w:p>
        </w:tc>
        <w:tc>
          <w:tcPr>
            <w:tcW w:w="498" w:type="pct"/>
          </w:tcPr>
          <w:p w14:paraId="296C441E" w14:textId="77777777" w:rsidR="00563258" w:rsidRPr="004A32AB" w:rsidRDefault="00563258">
            <w:pPr>
              <w:pStyle w:val="TAC"/>
            </w:pPr>
            <w:r w:rsidRPr="004A32AB">
              <w:t>X</w:t>
            </w:r>
          </w:p>
        </w:tc>
      </w:tr>
      <w:tr w:rsidR="00563258" w:rsidRPr="004A32AB" w14:paraId="1CA91974" w14:textId="77777777">
        <w:trPr>
          <w:jc w:val="center"/>
        </w:trPr>
        <w:tc>
          <w:tcPr>
            <w:tcW w:w="1017" w:type="pct"/>
          </w:tcPr>
          <w:p w14:paraId="32A78CC0" w14:textId="77777777" w:rsidR="00563258" w:rsidRPr="004A32AB" w:rsidRDefault="00563258">
            <w:pPr>
              <w:pStyle w:val="TAL"/>
              <w:ind w:left="213"/>
            </w:pPr>
            <w:r w:rsidRPr="004A32AB">
              <w:t>notification</w:t>
            </w:r>
          </w:p>
        </w:tc>
        <w:tc>
          <w:tcPr>
            <w:tcW w:w="498" w:type="pct"/>
          </w:tcPr>
          <w:p w14:paraId="60CF60C3" w14:textId="77777777" w:rsidR="00563258" w:rsidRPr="004A32AB" w:rsidRDefault="00563258">
            <w:pPr>
              <w:pStyle w:val="TAC"/>
            </w:pPr>
            <w:r w:rsidRPr="004A32AB">
              <w:t>N/A</w:t>
            </w:r>
          </w:p>
        </w:tc>
        <w:tc>
          <w:tcPr>
            <w:tcW w:w="498" w:type="pct"/>
          </w:tcPr>
          <w:p w14:paraId="0EC00FD4" w14:textId="77777777" w:rsidR="00563258" w:rsidRPr="004A32AB" w:rsidRDefault="00563258">
            <w:pPr>
              <w:pStyle w:val="TAC"/>
            </w:pPr>
            <w:r w:rsidRPr="004A32AB">
              <w:t>N/A</w:t>
            </w:r>
          </w:p>
        </w:tc>
        <w:tc>
          <w:tcPr>
            <w:tcW w:w="498" w:type="pct"/>
          </w:tcPr>
          <w:p w14:paraId="792BFC92" w14:textId="77777777" w:rsidR="00563258" w:rsidRPr="004A32AB" w:rsidRDefault="00563258">
            <w:pPr>
              <w:pStyle w:val="TAC"/>
              <w:rPr>
                <w:lang w:eastAsia="zh-CN"/>
              </w:rPr>
            </w:pPr>
            <w:r w:rsidRPr="004A32AB">
              <w:t>-</w:t>
            </w:r>
          </w:p>
        </w:tc>
        <w:tc>
          <w:tcPr>
            <w:tcW w:w="498" w:type="pct"/>
          </w:tcPr>
          <w:p w14:paraId="278574F6" w14:textId="77777777" w:rsidR="00563258" w:rsidRPr="004A32AB" w:rsidRDefault="00563258">
            <w:pPr>
              <w:pStyle w:val="TAC"/>
            </w:pPr>
            <w:r w:rsidRPr="004A32AB">
              <w:t>-</w:t>
            </w:r>
          </w:p>
        </w:tc>
        <w:tc>
          <w:tcPr>
            <w:tcW w:w="498" w:type="pct"/>
          </w:tcPr>
          <w:p w14:paraId="45E4C806" w14:textId="77777777" w:rsidR="00563258" w:rsidRPr="004A32AB" w:rsidRDefault="00563258">
            <w:pPr>
              <w:pStyle w:val="TAC"/>
            </w:pPr>
            <w:r w:rsidRPr="004A32AB">
              <w:t>-</w:t>
            </w:r>
          </w:p>
        </w:tc>
        <w:tc>
          <w:tcPr>
            <w:tcW w:w="498" w:type="pct"/>
          </w:tcPr>
          <w:p w14:paraId="74DA7308" w14:textId="77777777" w:rsidR="00563258" w:rsidRPr="004A32AB" w:rsidRDefault="00563258">
            <w:pPr>
              <w:pStyle w:val="TAC"/>
            </w:pPr>
            <w:r w:rsidRPr="004A32AB">
              <w:t>-</w:t>
            </w:r>
          </w:p>
        </w:tc>
        <w:tc>
          <w:tcPr>
            <w:tcW w:w="498" w:type="pct"/>
          </w:tcPr>
          <w:p w14:paraId="7B7BE679" w14:textId="77777777" w:rsidR="00563258" w:rsidRPr="004A32AB" w:rsidRDefault="00563258">
            <w:pPr>
              <w:pStyle w:val="TAC"/>
            </w:pPr>
            <w:r w:rsidRPr="004A32AB">
              <w:t>N/A</w:t>
            </w:r>
          </w:p>
        </w:tc>
        <w:tc>
          <w:tcPr>
            <w:tcW w:w="498" w:type="pct"/>
          </w:tcPr>
          <w:p w14:paraId="5B45B7CD" w14:textId="77777777" w:rsidR="00563258" w:rsidRPr="004A32AB" w:rsidRDefault="00563258">
            <w:pPr>
              <w:pStyle w:val="TAC"/>
            </w:pPr>
            <w:r w:rsidRPr="004A32AB">
              <w:t>-</w:t>
            </w:r>
          </w:p>
        </w:tc>
      </w:tr>
      <w:tr w:rsidR="00563258" w:rsidRPr="004A32AB" w14:paraId="71C483F3" w14:textId="77777777">
        <w:trPr>
          <w:jc w:val="center"/>
        </w:trPr>
        <w:tc>
          <w:tcPr>
            <w:tcW w:w="1017" w:type="pct"/>
          </w:tcPr>
          <w:p w14:paraId="1E4232C9" w14:textId="77777777" w:rsidR="00563258" w:rsidRPr="004A32AB" w:rsidRDefault="00563258">
            <w:pPr>
              <w:pStyle w:val="TAL"/>
              <w:ind w:left="213"/>
            </w:pPr>
            <w:r w:rsidRPr="004A32AB">
              <w:t>file content (note 1)</w:t>
            </w:r>
          </w:p>
        </w:tc>
        <w:tc>
          <w:tcPr>
            <w:tcW w:w="498" w:type="pct"/>
          </w:tcPr>
          <w:p w14:paraId="6CA312F9" w14:textId="77777777" w:rsidR="00563258" w:rsidRPr="004A32AB" w:rsidRDefault="00563258">
            <w:pPr>
              <w:pStyle w:val="TAC"/>
              <w:keepNext w:val="0"/>
            </w:pPr>
            <w:r w:rsidRPr="004A32AB">
              <w:t>N/A</w:t>
            </w:r>
          </w:p>
        </w:tc>
        <w:tc>
          <w:tcPr>
            <w:tcW w:w="498" w:type="pct"/>
          </w:tcPr>
          <w:p w14:paraId="471BBF03" w14:textId="77777777" w:rsidR="00563258" w:rsidRPr="004A32AB" w:rsidRDefault="00563258">
            <w:pPr>
              <w:pStyle w:val="TAC"/>
              <w:keepNext w:val="0"/>
            </w:pPr>
            <w:r w:rsidRPr="004A32AB">
              <w:t>N/A</w:t>
            </w:r>
          </w:p>
        </w:tc>
        <w:tc>
          <w:tcPr>
            <w:tcW w:w="498" w:type="pct"/>
          </w:tcPr>
          <w:p w14:paraId="0E7BA6F1" w14:textId="77777777" w:rsidR="00563258" w:rsidRPr="004A32AB" w:rsidRDefault="00563258">
            <w:pPr>
              <w:pStyle w:val="TAC"/>
              <w:keepNext w:val="0"/>
            </w:pPr>
            <w:r w:rsidRPr="004A32AB">
              <w:t>N/A</w:t>
            </w:r>
          </w:p>
        </w:tc>
        <w:tc>
          <w:tcPr>
            <w:tcW w:w="498" w:type="pct"/>
          </w:tcPr>
          <w:p w14:paraId="38C01EA7" w14:textId="77777777" w:rsidR="00563258" w:rsidRPr="004A32AB" w:rsidRDefault="00563258">
            <w:pPr>
              <w:pStyle w:val="TAC"/>
              <w:keepNext w:val="0"/>
            </w:pPr>
            <w:r w:rsidRPr="004A32AB">
              <w:t>N/A</w:t>
            </w:r>
          </w:p>
        </w:tc>
        <w:tc>
          <w:tcPr>
            <w:tcW w:w="498" w:type="pct"/>
          </w:tcPr>
          <w:p w14:paraId="3D64C1DD" w14:textId="77777777" w:rsidR="00563258" w:rsidRPr="004A32AB" w:rsidRDefault="00563258">
            <w:pPr>
              <w:pStyle w:val="TAC"/>
              <w:keepNext w:val="0"/>
            </w:pPr>
            <w:r w:rsidRPr="004A32AB">
              <w:t>N/A</w:t>
            </w:r>
          </w:p>
        </w:tc>
        <w:tc>
          <w:tcPr>
            <w:tcW w:w="498" w:type="pct"/>
          </w:tcPr>
          <w:p w14:paraId="5D6E02EA" w14:textId="77777777" w:rsidR="00563258" w:rsidRPr="004A32AB" w:rsidRDefault="00563258">
            <w:pPr>
              <w:pStyle w:val="TAC"/>
              <w:keepNext w:val="0"/>
            </w:pPr>
            <w:r w:rsidRPr="004A32AB">
              <w:t>N/A</w:t>
            </w:r>
          </w:p>
        </w:tc>
        <w:tc>
          <w:tcPr>
            <w:tcW w:w="498" w:type="pct"/>
          </w:tcPr>
          <w:p w14:paraId="6072BDB9" w14:textId="77777777" w:rsidR="00563258" w:rsidRPr="004A32AB" w:rsidRDefault="00563258">
            <w:pPr>
              <w:pStyle w:val="TAC"/>
              <w:keepNext w:val="0"/>
            </w:pPr>
            <w:r w:rsidRPr="004A32AB">
              <w:t>N/A</w:t>
            </w:r>
          </w:p>
        </w:tc>
        <w:tc>
          <w:tcPr>
            <w:tcW w:w="498" w:type="pct"/>
          </w:tcPr>
          <w:p w14:paraId="2CE53F92" w14:textId="77777777" w:rsidR="00563258" w:rsidRPr="004A32AB" w:rsidRDefault="00563258">
            <w:pPr>
              <w:pStyle w:val="TAC"/>
              <w:keepNext w:val="0"/>
            </w:pPr>
            <w:r w:rsidRPr="004A32AB">
              <w:t>N/A</w:t>
            </w:r>
          </w:p>
        </w:tc>
      </w:tr>
      <w:tr w:rsidR="00563258" w:rsidRPr="004A32AB" w14:paraId="44C1820B" w14:textId="77777777">
        <w:trPr>
          <w:jc w:val="center"/>
        </w:trPr>
        <w:tc>
          <w:tcPr>
            <w:tcW w:w="1017" w:type="pct"/>
          </w:tcPr>
          <w:p w14:paraId="1B06FF29" w14:textId="77777777" w:rsidR="00563258" w:rsidRPr="004A32AB" w:rsidRDefault="00563258">
            <w:pPr>
              <w:pStyle w:val="TAL"/>
              <w:rPr>
                <w:b/>
              </w:rPr>
            </w:pPr>
            <w:r w:rsidRPr="004A32AB">
              <w:rPr>
                <w:b/>
              </w:rPr>
              <w:t>Notification IRP</w:t>
            </w:r>
          </w:p>
        </w:tc>
        <w:tc>
          <w:tcPr>
            <w:tcW w:w="498" w:type="pct"/>
          </w:tcPr>
          <w:p w14:paraId="7677815D" w14:textId="77777777" w:rsidR="00563258" w:rsidRPr="004A32AB" w:rsidRDefault="00563258">
            <w:pPr>
              <w:pStyle w:val="TAC"/>
            </w:pPr>
          </w:p>
        </w:tc>
        <w:tc>
          <w:tcPr>
            <w:tcW w:w="498" w:type="pct"/>
          </w:tcPr>
          <w:p w14:paraId="61AAB2D6" w14:textId="77777777" w:rsidR="00563258" w:rsidRPr="004A32AB" w:rsidRDefault="00563258">
            <w:pPr>
              <w:pStyle w:val="TAC"/>
            </w:pPr>
          </w:p>
        </w:tc>
        <w:tc>
          <w:tcPr>
            <w:tcW w:w="498" w:type="pct"/>
          </w:tcPr>
          <w:p w14:paraId="6C9BA4DD" w14:textId="77777777" w:rsidR="00563258" w:rsidRPr="004A32AB" w:rsidRDefault="00563258">
            <w:pPr>
              <w:pStyle w:val="TAC"/>
            </w:pPr>
          </w:p>
        </w:tc>
        <w:tc>
          <w:tcPr>
            <w:tcW w:w="498" w:type="pct"/>
          </w:tcPr>
          <w:p w14:paraId="2A10AC6C" w14:textId="77777777" w:rsidR="00563258" w:rsidRPr="004A32AB" w:rsidRDefault="00563258">
            <w:pPr>
              <w:pStyle w:val="TAC"/>
            </w:pPr>
          </w:p>
        </w:tc>
        <w:tc>
          <w:tcPr>
            <w:tcW w:w="498" w:type="pct"/>
          </w:tcPr>
          <w:p w14:paraId="5CB361B5" w14:textId="77777777" w:rsidR="00563258" w:rsidRPr="004A32AB" w:rsidRDefault="00563258">
            <w:pPr>
              <w:pStyle w:val="TAC"/>
            </w:pPr>
          </w:p>
        </w:tc>
        <w:tc>
          <w:tcPr>
            <w:tcW w:w="498" w:type="pct"/>
          </w:tcPr>
          <w:p w14:paraId="68B8389D" w14:textId="77777777" w:rsidR="00563258" w:rsidRPr="004A32AB" w:rsidRDefault="00563258">
            <w:pPr>
              <w:pStyle w:val="TAC"/>
            </w:pPr>
          </w:p>
        </w:tc>
        <w:tc>
          <w:tcPr>
            <w:tcW w:w="498" w:type="pct"/>
          </w:tcPr>
          <w:p w14:paraId="7E60D365" w14:textId="77777777" w:rsidR="00563258" w:rsidRPr="004A32AB" w:rsidRDefault="00563258">
            <w:pPr>
              <w:pStyle w:val="TAC"/>
            </w:pPr>
          </w:p>
        </w:tc>
        <w:tc>
          <w:tcPr>
            <w:tcW w:w="498" w:type="pct"/>
          </w:tcPr>
          <w:p w14:paraId="639ACD43" w14:textId="77777777" w:rsidR="00563258" w:rsidRPr="004A32AB" w:rsidRDefault="00563258">
            <w:pPr>
              <w:pStyle w:val="TAC"/>
            </w:pPr>
          </w:p>
        </w:tc>
      </w:tr>
      <w:tr w:rsidR="00563258" w:rsidRPr="004A32AB" w14:paraId="27643BBA" w14:textId="77777777">
        <w:trPr>
          <w:jc w:val="center"/>
        </w:trPr>
        <w:tc>
          <w:tcPr>
            <w:tcW w:w="1017" w:type="pct"/>
          </w:tcPr>
          <w:p w14:paraId="4EA6BFC1" w14:textId="77777777" w:rsidR="00563258" w:rsidRPr="004A32AB" w:rsidRDefault="00563258">
            <w:pPr>
              <w:pStyle w:val="TAL"/>
              <w:ind w:left="213"/>
            </w:pPr>
            <w:r w:rsidRPr="004A32AB">
              <w:t>operation</w:t>
            </w:r>
          </w:p>
        </w:tc>
        <w:tc>
          <w:tcPr>
            <w:tcW w:w="498" w:type="pct"/>
          </w:tcPr>
          <w:p w14:paraId="6E172E32" w14:textId="77777777" w:rsidR="00563258" w:rsidRPr="004A32AB" w:rsidRDefault="00563258">
            <w:pPr>
              <w:pStyle w:val="TAC"/>
            </w:pPr>
            <w:r w:rsidRPr="004A32AB">
              <w:t>X</w:t>
            </w:r>
          </w:p>
        </w:tc>
        <w:tc>
          <w:tcPr>
            <w:tcW w:w="498" w:type="pct"/>
          </w:tcPr>
          <w:p w14:paraId="0A542143" w14:textId="77777777" w:rsidR="00563258" w:rsidRPr="004A32AB" w:rsidRDefault="00563258">
            <w:pPr>
              <w:pStyle w:val="TAC"/>
            </w:pPr>
            <w:r w:rsidRPr="004A32AB">
              <w:t xml:space="preserve">X </w:t>
            </w:r>
            <w:r w:rsidRPr="004A32AB">
              <w:rPr>
                <w:lang w:eastAsia="zh-CN"/>
              </w:rPr>
              <w:t>(note 5)</w:t>
            </w:r>
          </w:p>
        </w:tc>
        <w:tc>
          <w:tcPr>
            <w:tcW w:w="498" w:type="pct"/>
          </w:tcPr>
          <w:p w14:paraId="588CCCCC" w14:textId="77777777" w:rsidR="00563258" w:rsidRPr="004A32AB" w:rsidRDefault="00563258">
            <w:pPr>
              <w:pStyle w:val="TAC"/>
            </w:pPr>
            <w:r w:rsidRPr="004A32AB">
              <w:t>-</w:t>
            </w:r>
          </w:p>
        </w:tc>
        <w:tc>
          <w:tcPr>
            <w:tcW w:w="498" w:type="pct"/>
          </w:tcPr>
          <w:p w14:paraId="2C999690" w14:textId="77777777" w:rsidR="00563258" w:rsidRPr="004A32AB" w:rsidRDefault="00563258">
            <w:pPr>
              <w:pStyle w:val="TAC"/>
              <w:rPr>
                <w:lang w:eastAsia="zh-CN"/>
              </w:rPr>
            </w:pPr>
            <w:r w:rsidRPr="004A32AB">
              <w:rPr>
                <w:lang w:eastAsia="zh-CN"/>
              </w:rPr>
              <w:t>N/A</w:t>
            </w:r>
          </w:p>
        </w:tc>
        <w:tc>
          <w:tcPr>
            <w:tcW w:w="498" w:type="pct"/>
          </w:tcPr>
          <w:p w14:paraId="1B31CDBC" w14:textId="77777777" w:rsidR="00563258" w:rsidRPr="004A32AB" w:rsidRDefault="00563258">
            <w:pPr>
              <w:pStyle w:val="TAC"/>
              <w:rPr>
                <w:lang w:eastAsia="zh-CN"/>
              </w:rPr>
            </w:pPr>
            <w:r w:rsidRPr="004A32AB">
              <w:rPr>
                <w:lang w:eastAsia="zh-CN"/>
              </w:rPr>
              <w:t>-</w:t>
            </w:r>
          </w:p>
        </w:tc>
        <w:tc>
          <w:tcPr>
            <w:tcW w:w="498" w:type="pct"/>
          </w:tcPr>
          <w:p w14:paraId="60AE5A58" w14:textId="77777777" w:rsidR="00563258" w:rsidRPr="004A32AB" w:rsidRDefault="00563258">
            <w:pPr>
              <w:pStyle w:val="TAC"/>
              <w:rPr>
                <w:lang w:eastAsia="zh-CN"/>
              </w:rPr>
            </w:pPr>
            <w:r w:rsidRPr="004A32AB">
              <w:rPr>
                <w:lang w:eastAsia="zh-CN"/>
              </w:rPr>
              <w:t>-</w:t>
            </w:r>
          </w:p>
        </w:tc>
        <w:tc>
          <w:tcPr>
            <w:tcW w:w="498" w:type="pct"/>
          </w:tcPr>
          <w:p w14:paraId="1BCCD2E3" w14:textId="77777777" w:rsidR="00563258" w:rsidRPr="004A32AB" w:rsidRDefault="00563258">
            <w:pPr>
              <w:pStyle w:val="TAC"/>
            </w:pPr>
            <w:r w:rsidRPr="004A32AB">
              <w:t>X</w:t>
            </w:r>
          </w:p>
        </w:tc>
        <w:tc>
          <w:tcPr>
            <w:tcW w:w="498" w:type="pct"/>
          </w:tcPr>
          <w:p w14:paraId="1BC31E0B" w14:textId="77777777" w:rsidR="00563258" w:rsidRPr="004A32AB" w:rsidRDefault="00563258">
            <w:pPr>
              <w:pStyle w:val="TAC"/>
            </w:pPr>
            <w:r w:rsidRPr="004A32AB">
              <w:t>X</w:t>
            </w:r>
          </w:p>
        </w:tc>
      </w:tr>
      <w:tr w:rsidR="00563258" w:rsidRPr="004A32AB" w14:paraId="29FE2C57" w14:textId="77777777">
        <w:trPr>
          <w:jc w:val="center"/>
        </w:trPr>
        <w:tc>
          <w:tcPr>
            <w:tcW w:w="1017" w:type="pct"/>
            <w:tcBorders>
              <w:bottom w:val="single" w:sz="4" w:space="0" w:color="auto"/>
            </w:tcBorders>
          </w:tcPr>
          <w:p w14:paraId="4B541D18" w14:textId="77777777" w:rsidR="00563258" w:rsidRPr="004A32AB" w:rsidRDefault="00563258">
            <w:pPr>
              <w:pStyle w:val="TAL"/>
              <w:ind w:left="213"/>
            </w:pPr>
            <w:r w:rsidRPr="004A32AB">
              <w:t>notification (n/a)</w:t>
            </w:r>
          </w:p>
        </w:tc>
        <w:tc>
          <w:tcPr>
            <w:tcW w:w="498" w:type="pct"/>
            <w:tcBorders>
              <w:bottom w:val="single" w:sz="4" w:space="0" w:color="auto"/>
            </w:tcBorders>
          </w:tcPr>
          <w:p w14:paraId="74ED0957" w14:textId="77777777" w:rsidR="00563258" w:rsidRPr="004A32AB" w:rsidRDefault="00563258">
            <w:pPr>
              <w:pStyle w:val="TAC"/>
              <w:keepNext w:val="0"/>
            </w:pPr>
            <w:r w:rsidRPr="004A32AB">
              <w:t>N/A</w:t>
            </w:r>
          </w:p>
        </w:tc>
        <w:tc>
          <w:tcPr>
            <w:tcW w:w="498" w:type="pct"/>
            <w:tcBorders>
              <w:bottom w:val="single" w:sz="4" w:space="0" w:color="auto"/>
            </w:tcBorders>
          </w:tcPr>
          <w:p w14:paraId="448C56D3" w14:textId="77777777" w:rsidR="00563258" w:rsidRPr="004A32AB" w:rsidRDefault="00563258">
            <w:pPr>
              <w:pStyle w:val="TAC"/>
              <w:keepNext w:val="0"/>
            </w:pPr>
            <w:r w:rsidRPr="004A32AB">
              <w:t>N/A</w:t>
            </w:r>
          </w:p>
        </w:tc>
        <w:tc>
          <w:tcPr>
            <w:tcW w:w="498" w:type="pct"/>
            <w:tcBorders>
              <w:bottom w:val="single" w:sz="4" w:space="0" w:color="auto"/>
            </w:tcBorders>
          </w:tcPr>
          <w:p w14:paraId="56EBBF2F" w14:textId="77777777" w:rsidR="00563258" w:rsidRPr="004A32AB" w:rsidRDefault="00563258">
            <w:pPr>
              <w:pStyle w:val="TAC"/>
              <w:keepNext w:val="0"/>
            </w:pPr>
            <w:r w:rsidRPr="004A32AB">
              <w:t>N/A</w:t>
            </w:r>
          </w:p>
        </w:tc>
        <w:tc>
          <w:tcPr>
            <w:tcW w:w="498" w:type="pct"/>
            <w:tcBorders>
              <w:bottom w:val="single" w:sz="4" w:space="0" w:color="auto"/>
            </w:tcBorders>
          </w:tcPr>
          <w:p w14:paraId="2D124272" w14:textId="77777777" w:rsidR="00563258" w:rsidRPr="004A32AB" w:rsidRDefault="00563258">
            <w:pPr>
              <w:pStyle w:val="TAC"/>
              <w:keepNext w:val="0"/>
            </w:pPr>
            <w:r w:rsidRPr="004A32AB">
              <w:t>N/A</w:t>
            </w:r>
          </w:p>
        </w:tc>
        <w:tc>
          <w:tcPr>
            <w:tcW w:w="498" w:type="pct"/>
            <w:tcBorders>
              <w:bottom w:val="single" w:sz="4" w:space="0" w:color="auto"/>
            </w:tcBorders>
          </w:tcPr>
          <w:p w14:paraId="308BD71F" w14:textId="77777777" w:rsidR="00563258" w:rsidRPr="004A32AB" w:rsidRDefault="00563258">
            <w:pPr>
              <w:pStyle w:val="TAC"/>
              <w:keepNext w:val="0"/>
            </w:pPr>
            <w:r w:rsidRPr="004A32AB">
              <w:t>N/A</w:t>
            </w:r>
          </w:p>
        </w:tc>
        <w:tc>
          <w:tcPr>
            <w:tcW w:w="498" w:type="pct"/>
            <w:tcBorders>
              <w:bottom w:val="single" w:sz="4" w:space="0" w:color="auto"/>
            </w:tcBorders>
          </w:tcPr>
          <w:p w14:paraId="7FC89394" w14:textId="77777777" w:rsidR="00563258" w:rsidRPr="004A32AB" w:rsidRDefault="00563258">
            <w:pPr>
              <w:pStyle w:val="TAC"/>
              <w:keepNext w:val="0"/>
            </w:pPr>
            <w:r w:rsidRPr="004A32AB">
              <w:t>N/A</w:t>
            </w:r>
          </w:p>
        </w:tc>
        <w:tc>
          <w:tcPr>
            <w:tcW w:w="498" w:type="pct"/>
            <w:tcBorders>
              <w:bottom w:val="single" w:sz="4" w:space="0" w:color="auto"/>
            </w:tcBorders>
          </w:tcPr>
          <w:p w14:paraId="4CD2945E" w14:textId="77777777" w:rsidR="00563258" w:rsidRPr="004A32AB" w:rsidRDefault="00563258">
            <w:pPr>
              <w:pStyle w:val="TAC"/>
              <w:keepNext w:val="0"/>
            </w:pPr>
            <w:r w:rsidRPr="004A32AB">
              <w:t>N/A</w:t>
            </w:r>
          </w:p>
        </w:tc>
        <w:tc>
          <w:tcPr>
            <w:tcW w:w="498" w:type="pct"/>
            <w:tcBorders>
              <w:bottom w:val="single" w:sz="4" w:space="0" w:color="auto"/>
            </w:tcBorders>
          </w:tcPr>
          <w:p w14:paraId="4592C0E0" w14:textId="77777777" w:rsidR="00563258" w:rsidRPr="004A32AB" w:rsidRDefault="00563258">
            <w:pPr>
              <w:pStyle w:val="TAC"/>
              <w:keepNext w:val="0"/>
            </w:pPr>
            <w:r w:rsidRPr="004A32AB">
              <w:t>N/A</w:t>
            </w:r>
          </w:p>
        </w:tc>
      </w:tr>
      <w:tr w:rsidR="00563258" w:rsidRPr="004A32AB" w14:paraId="1E92707D" w14:textId="77777777">
        <w:trPr>
          <w:jc w:val="center"/>
        </w:trPr>
        <w:tc>
          <w:tcPr>
            <w:tcW w:w="1017" w:type="pct"/>
          </w:tcPr>
          <w:p w14:paraId="16F7CCB7" w14:textId="77777777" w:rsidR="00563258" w:rsidRPr="004A32AB" w:rsidRDefault="00563258">
            <w:pPr>
              <w:pStyle w:val="TAL"/>
              <w:rPr>
                <w:b/>
              </w:rPr>
            </w:pPr>
            <w:r w:rsidRPr="004A32AB">
              <w:rPr>
                <w:b/>
              </w:rPr>
              <w:t>TM IRP</w:t>
            </w:r>
          </w:p>
        </w:tc>
        <w:tc>
          <w:tcPr>
            <w:tcW w:w="498" w:type="pct"/>
          </w:tcPr>
          <w:p w14:paraId="3B754A6B" w14:textId="77777777" w:rsidR="00563258" w:rsidRPr="004A32AB" w:rsidRDefault="00563258">
            <w:pPr>
              <w:pStyle w:val="TAC"/>
            </w:pPr>
          </w:p>
        </w:tc>
        <w:tc>
          <w:tcPr>
            <w:tcW w:w="498" w:type="pct"/>
          </w:tcPr>
          <w:p w14:paraId="1DB4BEB8" w14:textId="77777777" w:rsidR="00563258" w:rsidRPr="004A32AB" w:rsidRDefault="00563258">
            <w:pPr>
              <w:pStyle w:val="TAC"/>
            </w:pPr>
          </w:p>
        </w:tc>
        <w:tc>
          <w:tcPr>
            <w:tcW w:w="498" w:type="pct"/>
          </w:tcPr>
          <w:p w14:paraId="3A055623" w14:textId="77777777" w:rsidR="00563258" w:rsidRPr="004A32AB" w:rsidRDefault="00563258">
            <w:pPr>
              <w:pStyle w:val="TAC"/>
            </w:pPr>
          </w:p>
        </w:tc>
        <w:tc>
          <w:tcPr>
            <w:tcW w:w="498" w:type="pct"/>
          </w:tcPr>
          <w:p w14:paraId="79C64684" w14:textId="77777777" w:rsidR="00563258" w:rsidRPr="004A32AB" w:rsidRDefault="00563258">
            <w:pPr>
              <w:pStyle w:val="TAC"/>
            </w:pPr>
          </w:p>
        </w:tc>
        <w:tc>
          <w:tcPr>
            <w:tcW w:w="498" w:type="pct"/>
          </w:tcPr>
          <w:p w14:paraId="468C32EF" w14:textId="77777777" w:rsidR="00563258" w:rsidRPr="004A32AB" w:rsidRDefault="00563258">
            <w:pPr>
              <w:pStyle w:val="TAC"/>
            </w:pPr>
          </w:p>
        </w:tc>
        <w:tc>
          <w:tcPr>
            <w:tcW w:w="498" w:type="pct"/>
          </w:tcPr>
          <w:p w14:paraId="0B8AD3C5" w14:textId="77777777" w:rsidR="00563258" w:rsidRPr="004A32AB" w:rsidRDefault="00563258">
            <w:pPr>
              <w:pStyle w:val="TAC"/>
            </w:pPr>
          </w:p>
        </w:tc>
        <w:tc>
          <w:tcPr>
            <w:tcW w:w="498" w:type="pct"/>
          </w:tcPr>
          <w:p w14:paraId="67EAD0FB" w14:textId="77777777" w:rsidR="00563258" w:rsidRPr="004A32AB" w:rsidRDefault="00563258">
            <w:pPr>
              <w:pStyle w:val="TAC"/>
            </w:pPr>
          </w:p>
        </w:tc>
        <w:tc>
          <w:tcPr>
            <w:tcW w:w="498" w:type="pct"/>
          </w:tcPr>
          <w:p w14:paraId="366011AA" w14:textId="77777777" w:rsidR="00563258" w:rsidRPr="004A32AB" w:rsidRDefault="00563258">
            <w:pPr>
              <w:pStyle w:val="TAC"/>
            </w:pPr>
          </w:p>
        </w:tc>
      </w:tr>
      <w:tr w:rsidR="00563258" w:rsidRPr="004A32AB" w14:paraId="5AA2DE1D" w14:textId="77777777">
        <w:trPr>
          <w:jc w:val="center"/>
        </w:trPr>
        <w:tc>
          <w:tcPr>
            <w:tcW w:w="1017" w:type="pct"/>
          </w:tcPr>
          <w:p w14:paraId="72F23B0E" w14:textId="77777777" w:rsidR="00563258" w:rsidRPr="004A32AB" w:rsidRDefault="00563258">
            <w:pPr>
              <w:pStyle w:val="TAL"/>
              <w:ind w:left="213"/>
              <w:rPr>
                <w:rFonts w:cs="Arial"/>
                <w:bCs/>
              </w:rPr>
            </w:pPr>
            <w:r w:rsidRPr="004A32AB">
              <w:rPr>
                <w:rFonts w:cs="Arial"/>
                <w:bCs/>
              </w:rPr>
              <w:t>operation</w:t>
            </w:r>
          </w:p>
        </w:tc>
        <w:tc>
          <w:tcPr>
            <w:tcW w:w="498" w:type="pct"/>
          </w:tcPr>
          <w:p w14:paraId="51D08B82" w14:textId="77777777" w:rsidR="00563258" w:rsidRPr="004A32AB" w:rsidRDefault="00563258">
            <w:pPr>
              <w:pStyle w:val="TAC"/>
            </w:pPr>
            <w:r w:rsidRPr="004A32AB">
              <w:t>X</w:t>
            </w:r>
          </w:p>
        </w:tc>
        <w:tc>
          <w:tcPr>
            <w:tcW w:w="498" w:type="pct"/>
          </w:tcPr>
          <w:p w14:paraId="4884EB25" w14:textId="77777777" w:rsidR="00563258" w:rsidRPr="004A32AB" w:rsidRDefault="00563258">
            <w:pPr>
              <w:pStyle w:val="TAC"/>
            </w:pPr>
            <w:r w:rsidRPr="004A32AB">
              <w:t xml:space="preserve">X </w:t>
            </w:r>
            <w:r w:rsidRPr="004A32AB">
              <w:rPr>
                <w:lang w:eastAsia="zh-CN"/>
              </w:rPr>
              <w:t>(note 5)</w:t>
            </w:r>
          </w:p>
        </w:tc>
        <w:tc>
          <w:tcPr>
            <w:tcW w:w="498" w:type="pct"/>
          </w:tcPr>
          <w:p w14:paraId="2E3DBA04" w14:textId="77777777" w:rsidR="00563258" w:rsidRPr="004A32AB" w:rsidRDefault="00563258">
            <w:pPr>
              <w:pStyle w:val="TAC"/>
            </w:pPr>
            <w:r w:rsidRPr="004A32AB">
              <w:t>-</w:t>
            </w:r>
          </w:p>
        </w:tc>
        <w:tc>
          <w:tcPr>
            <w:tcW w:w="498" w:type="pct"/>
          </w:tcPr>
          <w:p w14:paraId="1116018D" w14:textId="77777777" w:rsidR="00563258" w:rsidRPr="004A32AB" w:rsidRDefault="00563258">
            <w:pPr>
              <w:pStyle w:val="TAC"/>
            </w:pPr>
            <w:r w:rsidRPr="004A32AB">
              <w:t>N/A</w:t>
            </w:r>
          </w:p>
        </w:tc>
        <w:tc>
          <w:tcPr>
            <w:tcW w:w="498" w:type="pct"/>
          </w:tcPr>
          <w:p w14:paraId="14462663" w14:textId="77777777" w:rsidR="00563258" w:rsidRPr="004A32AB" w:rsidRDefault="00563258">
            <w:pPr>
              <w:pStyle w:val="TAC"/>
            </w:pPr>
            <w:r w:rsidRPr="004A32AB">
              <w:t>-</w:t>
            </w:r>
          </w:p>
        </w:tc>
        <w:tc>
          <w:tcPr>
            <w:tcW w:w="498" w:type="pct"/>
          </w:tcPr>
          <w:p w14:paraId="623B653A" w14:textId="77777777" w:rsidR="00563258" w:rsidRPr="004A32AB" w:rsidRDefault="00563258">
            <w:pPr>
              <w:pStyle w:val="TAC"/>
            </w:pPr>
            <w:r w:rsidRPr="004A32AB">
              <w:t>-</w:t>
            </w:r>
          </w:p>
        </w:tc>
        <w:tc>
          <w:tcPr>
            <w:tcW w:w="498" w:type="pct"/>
          </w:tcPr>
          <w:p w14:paraId="1BA743EE" w14:textId="77777777" w:rsidR="00563258" w:rsidRPr="004A32AB" w:rsidRDefault="00563258">
            <w:pPr>
              <w:pStyle w:val="TAC"/>
            </w:pPr>
            <w:r w:rsidRPr="004A32AB">
              <w:t>X</w:t>
            </w:r>
          </w:p>
        </w:tc>
        <w:tc>
          <w:tcPr>
            <w:tcW w:w="498" w:type="pct"/>
          </w:tcPr>
          <w:p w14:paraId="7AE5BD7A" w14:textId="77777777" w:rsidR="00563258" w:rsidRPr="004A32AB" w:rsidRDefault="00563258">
            <w:pPr>
              <w:pStyle w:val="TAC"/>
            </w:pPr>
            <w:r w:rsidRPr="004A32AB">
              <w:t>X</w:t>
            </w:r>
          </w:p>
        </w:tc>
      </w:tr>
      <w:tr w:rsidR="00563258" w:rsidRPr="004A32AB" w14:paraId="43F85793" w14:textId="77777777">
        <w:trPr>
          <w:jc w:val="center"/>
        </w:trPr>
        <w:tc>
          <w:tcPr>
            <w:tcW w:w="1017" w:type="pct"/>
          </w:tcPr>
          <w:p w14:paraId="352FF4D9" w14:textId="77777777" w:rsidR="00563258" w:rsidRPr="004A32AB" w:rsidRDefault="00563258">
            <w:pPr>
              <w:pStyle w:val="TAL"/>
              <w:ind w:left="213"/>
              <w:rPr>
                <w:rFonts w:cs="Arial"/>
                <w:bCs/>
              </w:rPr>
            </w:pPr>
            <w:r w:rsidRPr="004A32AB">
              <w:rPr>
                <w:rFonts w:cs="Arial"/>
                <w:bCs/>
              </w:rPr>
              <w:t>notification</w:t>
            </w:r>
          </w:p>
        </w:tc>
        <w:tc>
          <w:tcPr>
            <w:tcW w:w="498" w:type="pct"/>
          </w:tcPr>
          <w:p w14:paraId="0BD0FB68" w14:textId="77777777" w:rsidR="00563258" w:rsidRPr="004A32AB" w:rsidRDefault="00563258">
            <w:pPr>
              <w:pStyle w:val="TAC"/>
            </w:pPr>
            <w:r w:rsidRPr="004A32AB">
              <w:t>N/A</w:t>
            </w:r>
          </w:p>
        </w:tc>
        <w:tc>
          <w:tcPr>
            <w:tcW w:w="498" w:type="pct"/>
          </w:tcPr>
          <w:p w14:paraId="6B497EB3" w14:textId="77777777" w:rsidR="00563258" w:rsidRPr="004A32AB" w:rsidRDefault="00563258">
            <w:pPr>
              <w:pStyle w:val="TAC"/>
            </w:pPr>
            <w:r w:rsidRPr="004A32AB">
              <w:t>N/A</w:t>
            </w:r>
          </w:p>
        </w:tc>
        <w:tc>
          <w:tcPr>
            <w:tcW w:w="498" w:type="pct"/>
          </w:tcPr>
          <w:p w14:paraId="7D8E8286" w14:textId="77777777" w:rsidR="00563258" w:rsidRPr="004A32AB" w:rsidRDefault="00563258">
            <w:pPr>
              <w:pStyle w:val="TAC"/>
            </w:pPr>
            <w:r w:rsidRPr="004A32AB">
              <w:t>-</w:t>
            </w:r>
          </w:p>
        </w:tc>
        <w:tc>
          <w:tcPr>
            <w:tcW w:w="498" w:type="pct"/>
          </w:tcPr>
          <w:p w14:paraId="5F32454A" w14:textId="77777777" w:rsidR="00563258" w:rsidRPr="004A32AB" w:rsidRDefault="00563258">
            <w:pPr>
              <w:pStyle w:val="TAC"/>
            </w:pPr>
            <w:r w:rsidRPr="004A32AB">
              <w:t>-</w:t>
            </w:r>
          </w:p>
        </w:tc>
        <w:tc>
          <w:tcPr>
            <w:tcW w:w="498" w:type="pct"/>
          </w:tcPr>
          <w:p w14:paraId="26991667" w14:textId="77777777" w:rsidR="00563258" w:rsidRPr="004A32AB" w:rsidRDefault="00563258">
            <w:pPr>
              <w:pStyle w:val="TAC"/>
            </w:pPr>
            <w:r w:rsidRPr="004A32AB">
              <w:t>-</w:t>
            </w:r>
          </w:p>
        </w:tc>
        <w:tc>
          <w:tcPr>
            <w:tcW w:w="498" w:type="pct"/>
          </w:tcPr>
          <w:p w14:paraId="59FD442F" w14:textId="77777777" w:rsidR="00563258" w:rsidRPr="004A32AB" w:rsidRDefault="00563258">
            <w:pPr>
              <w:pStyle w:val="TAC"/>
            </w:pPr>
            <w:r w:rsidRPr="004A32AB">
              <w:t>-</w:t>
            </w:r>
          </w:p>
        </w:tc>
        <w:tc>
          <w:tcPr>
            <w:tcW w:w="498" w:type="pct"/>
          </w:tcPr>
          <w:p w14:paraId="642DA5F3" w14:textId="77777777" w:rsidR="00563258" w:rsidRPr="004A32AB" w:rsidRDefault="00563258">
            <w:pPr>
              <w:pStyle w:val="TAC"/>
            </w:pPr>
            <w:r w:rsidRPr="004A32AB">
              <w:t>N/A</w:t>
            </w:r>
          </w:p>
        </w:tc>
        <w:tc>
          <w:tcPr>
            <w:tcW w:w="498" w:type="pct"/>
          </w:tcPr>
          <w:p w14:paraId="4644442D" w14:textId="77777777" w:rsidR="00563258" w:rsidRPr="004A32AB" w:rsidRDefault="00563258">
            <w:pPr>
              <w:pStyle w:val="TAC"/>
            </w:pPr>
            <w:r w:rsidRPr="004A32AB">
              <w:t>-</w:t>
            </w:r>
          </w:p>
        </w:tc>
      </w:tr>
      <w:tr w:rsidR="00563258" w:rsidRPr="004A32AB" w14:paraId="40C8F39C" w14:textId="77777777">
        <w:trPr>
          <w:jc w:val="center"/>
        </w:trPr>
        <w:tc>
          <w:tcPr>
            <w:tcW w:w="1017" w:type="pct"/>
          </w:tcPr>
          <w:p w14:paraId="29448B74" w14:textId="77777777" w:rsidR="00563258" w:rsidRPr="004A32AB" w:rsidRDefault="00563258">
            <w:pPr>
              <w:pStyle w:val="TAL"/>
              <w:ind w:left="213"/>
              <w:rPr>
                <w:rFonts w:cs="Arial"/>
                <w:bCs/>
              </w:rPr>
            </w:pPr>
            <w:r w:rsidRPr="004A32AB">
              <w:rPr>
                <w:rFonts w:cs="Arial"/>
                <w:bCs/>
              </w:rPr>
              <w:t>file content</w:t>
            </w:r>
          </w:p>
        </w:tc>
        <w:tc>
          <w:tcPr>
            <w:tcW w:w="498" w:type="pct"/>
          </w:tcPr>
          <w:p w14:paraId="45A6ADF1" w14:textId="77777777" w:rsidR="00563258" w:rsidRPr="004A32AB" w:rsidRDefault="00563258">
            <w:pPr>
              <w:pStyle w:val="TAC"/>
              <w:keepNext w:val="0"/>
            </w:pPr>
            <w:r w:rsidRPr="004A32AB">
              <w:t>N/A</w:t>
            </w:r>
          </w:p>
        </w:tc>
        <w:tc>
          <w:tcPr>
            <w:tcW w:w="498" w:type="pct"/>
          </w:tcPr>
          <w:p w14:paraId="266BD75C" w14:textId="77777777" w:rsidR="00563258" w:rsidRPr="004A32AB" w:rsidRDefault="00563258">
            <w:pPr>
              <w:pStyle w:val="TAC"/>
              <w:keepNext w:val="0"/>
            </w:pPr>
            <w:r w:rsidRPr="004A32AB">
              <w:t>N/A</w:t>
            </w:r>
          </w:p>
        </w:tc>
        <w:tc>
          <w:tcPr>
            <w:tcW w:w="498" w:type="pct"/>
          </w:tcPr>
          <w:p w14:paraId="1231B1FA" w14:textId="77777777" w:rsidR="00563258" w:rsidRPr="004A32AB" w:rsidRDefault="00563258">
            <w:pPr>
              <w:pStyle w:val="TAC"/>
              <w:keepNext w:val="0"/>
            </w:pPr>
            <w:r w:rsidRPr="004A32AB">
              <w:t>-</w:t>
            </w:r>
          </w:p>
        </w:tc>
        <w:tc>
          <w:tcPr>
            <w:tcW w:w="498" w:type="pct"/>
          </w:tcPr>
          <w:p w14:paraId="17857739" w14:textId="77777777" w:rsidR="00563258" w:rsidRPr="004A32AB" w:rsidRDefault="00563258">
            <w:pPr>
              <w:pStyle w:val="TAC"/>
              <w:keepNext w:val="0"/>
            </w:pPr>
            <w:r w:rsidRPr="004A32AB">
              <w:t>-</w:t>
            </w:r>
          </w:p>
        </w:tc>
        <w:tc>
          <w:tcPr>
            <w:tcW w:w="498" w:type="pct"/>
          </w:tcPr>
          <w:p w14:paraId="763B9068" w14:textId="77777777" w:rsidR="00563258" w:rsidRPr="004A32AB" w:rsidRDefault="00563258">
            <w:pPr>
              <w:pStyle w:val="TAC"/>
              <w:keepNext w:val="0"/>
            </w:pPr>
            <w:r w:rsidRPr="004A32AB">
              <w:t>-</w:t>
            </w:r>
          </w:p>
        </w:tc>
        <w:tc>
          <w:tcPr>
            <w:tcW w:w="498" w:type="pct"/>
          </w:tcPr>
          <w:p w14:paraId="661FE9A7" w14:textId="77777777" w:rsidR="00563258" w:rsidRPr="004A32AB" w:rsidRDefault="00563258">
            <w:pPr>
              <w:pStyle w:val="TAC"/>
              <w:keepNext w:val="0"/>
            </w:pPr>
            <w:r w:rsidRPr="004A32AB">
              <w:t>-</w:t>
            </w:r>
          </w:p>
        </w:tc>
        <w:tc>
          <w:tcPr>
            <w:tcW w:w="498" w:type="pct"/>
          </w:tcPr>
          <w:p w14:paraId="71539FE1" w14:textId="77777777" w:rsidR="00563258" w:rsidRPr="004A32AB" w:rsidRDefault="00563258">
            <w:pPr>
              <w:pStyle w:val="TAC"/>
              <w:keepNext w:val="0"/>
            </w:pPr>
            <w:r w:rsidRPr="004A32AB">
              <w:t>N/A</w:t>
            </w:r>
          </w:p>
        </w:tc>
        <w:tc>
          <w:tcPr>
            <w:tcW w:w="498" w:type="pct"/>
          </w:tcPr>
          <w:p w14:paraId="30297061" w14:textId="77777777" w:rsidR="00563258" w:rsidRPr="004A32AB" w:rsidRDefault="00563258">
            <w:pPr>
              <w:pStyle w:val="TAC"/>
              <w:keepNext w:val="0"/>
              <w:rPr>
                <w:lang w:eastAsia="zh-CN"/>
              </w:rPr>
            </w:pPr>
            <w:r w:rsidRPr="004A32AB">
              <w:rPr>
                <w:lang w:eastAsia="zh-CN"/>
              </w:rPr>
              <w:t>-</w:t>
            </w:r>
          </w:p>
        </w:tc>
      </w:tr>
      <w:tr w:rsidR="00563258" w:rsidRPr="004A32AB" w14:paraId="66E9C062" w14:textId="77777777">
        <w:trPr>
          <w:jc w:val="center"/>
        </w:trPr>
        <w:tc>
          <w:tcPr>
            <w:tcW w:w="1017" w:type="pct"/>
          </w:tcPr>
          <w:p w14:paraId="78366E40" w14:textId="77777777" w:rsidR="00563258" w:rsidRPr="004A32AB" w:rsidRDefault="00563258">
            <w:pPr>
              <w:pStyle w:val="TAL"/>
              <w:rPr>
                <w:b/>
              </w:rPr>
            </w:pPr>
            <w:r w:rsidRPr="004A32AB">
              <w:rPr>
                <w:b/>
              </w:rPr>
              <w:t>FT IRP</w:t>
            </w:r>
          </w:p>
        </w:tc>
        <w:tc>
          <w:tcPr>
            <w:tcW w:w="498" w:type="pct"/>
          </w:tcPr>
          <w:p w14:paraId="5B30917F" w14:textId="77777777" w:rsidR="00563258" w:rsidRPr="004A32AB" w:rsidRDefault="00563258">
            <w:pPr>
              <w:pStyle w:val="TAC"/>
              <w:keepNext w:val="0"/>
            </w:pPr>
          </w:p>
        </w:tc>
        <w:tc>
          <w:tcPr>
            <w:tcW w:w="498" w:type="pct"/>
          </w:tcPr>
          <w:p w14:paraId="714AA5E7" w14:textId="77777777" w:rsidR="00563258" w:rsidRPr="004A32AB" w:rsidRDefault="00563258">
            <w:pPr>
              <w:pStyle w:val="TAC"/>
              <w:keepNext w:val="0"/>
            </w:pPr>
          </w:p>
        </w:tc>
        <w:tc>
          <w:tcPr>
            <w:tcW w:w="498" w:type="pct"/>
          </w:tcPr>
          <w:p w14:paraId="57CB76EB" w14:textId="77777777" w:rsidR="00563258" w:rsidRPr="004A32AB" w:rsidRDefault="00563258">
            <w:pPr>
              <w:pStyle w:val="TAC"/>
              <w:keepNext w:val="0"/>
            </w:pPr>
          </w:p>
        </w:tc>
        <w:tc>
          <w:tcPr>
            <w:tcW w:w="498" w:type="pct"/>
          </w:tcPr>
          <w:p w14:paraId="339DF3B5" w14:textId="77777777" w:rsidR="00563258" w:rsidRPr="004A32AB" w:rsidRDefault="00563258">
            <w:pPr>
              <w:pStyle w:val="TAC"/>
              <w:keepNext w:val="0"/>
            </w:pPr>
          </w:p>
        </w:tc>
        <w:tc>
          <w:tcPr>
            <w:tcW w:w="498" w:type="pct"/>
          </w:tcPr>
          <w:p w14:paraId="4D9B3487" w14:textId="77777777" w:rsidR="00563258" w:rsidRPr="004A32AB" w:rsidRDefault="00563258">
            <w:pPr>
              <w:pStyle w:val="TAC"/>
              <w:keepNext w:val="0"/>
            </w:pPr>
          </w:p>
        </w:tc>
        <w:tc>
          <w:tcPr>
            <w:tcW w:w="498" w:type="pct"/>
          </w:tcPr>
          <w:p w14:paraId="563B0DB6" w14:textId="77777777" w:rsidR="00563258" w:rsidRPr="004A32AB" w:rsidRDefault="00563258">
            <w:pPr>
              <w:pStyle w:val="TAC"/>
              <w:keepNext w:val="0"/>
            </w:pPr>
          </w:p>
        </w:tc>
        <w:tc>
          <w:tcPr>
            <w:tcW w:w="498" w:type="pct"/>
          </w:tcPr>
          <w:p w14:paraId="3289E3D2" w14:textId="77777777" w:rsidR="00563258" w:rsidRPr="004A32AB" w:rsidRDefault="00563258">
            <w:pPr>
              <w:pStyle w:val="TAC"/>
              <w:keepNext w:val="0"/>
            </w:pPr>
          </w:p>
        </w:tc>
        <w:tc>
          <w:tcPr>
            <w:tcW w:w="498" w:type="pct"/>
          </w:tcPr>
          <w:p w14:paraId="6EF5CDEC" w14:textId="77777777" w:rsidR="00563258" w:rsidRPr="004A32AB" w:rsidRDefault="00563258">
            <w:pPr>
              <w:pStyle w:val="TAC"/>
              <w:keepNext w:val="0"/>
            </w:pPr>
          </w:p>
        </w:tc>
      </w:tr>
      <w:tr w:rsidR="00563258" w:rsidRPr="004A32AB" w14:paraId="56B09F44" w14:textId="77777777">
        <w:trPr>
          <w:jc w:val="center"/>
        </w:trPr>
        <w:tc>
          <w:tcPr>
            <w:tcW w:w="1017" w:type="pct"/>
          </w:tcPr>
          <w:p w14:paraId="30864DF0" w14:textId="77777777" w:rsidR="00563258" w:rsidRPr="004A32AB" w:rsidRDefault="00563258">
            <w:pPr>
              <w:pStyle w:val="TAL"/>
              <w:ind w:left="213"/>
            </w:pPr>
            <w:r w:rsidRPr="004A32AB">
              <w:t>operation</w:t>
            </w:r>
          </w:p>
        </w:tc>
        <w:tc>
          <w:tcPr>
            <w:tcW w:w="498" w:type="pct"/>
          </w:tcPr>
          <w:p w14:paraId="2B68BDF7" w14:textId="77777777" w:rsidR="00563258" w:rsidRPr="004A32AB" w:rsidRDefault="00563258">
            <w:pPr>
              <w:pStyle w:val="TAC"/>
              <w:keepNext w:val="0"/>
            </w:pPr>
            <w:r w:rsidRPr="004A32AB">
              <w:t>X</w:t>
            </w:r>
          </w:p>
        </w:tc>
        <w:tc>
          <w:tcPr>
            <w:tcW w:w="498" w:type="pct"/>
          </w:tcPr>
          <w:p w14:paraId="6C4C7509" w14:textId="77777777" w:rsidR="00563258" w:rsidRPr="004A32AB" w:rsidRDefault="00563258">
            <w:pPr>
              <w:pStyle w:val="TAC"/>
              <w:keepNext w:val="0"/>
            </w:pPr>
            <w:r w:rsidRPr="004A32AB">
              <w:t>X</w:t>
            </w:r>
          </w:p>
        </w:tc>
        <w:tc>
          <w:tcPr>
            <w:tcW w:w="498" w:type="pct"/>
          </w:tcPr>
          <w:p w14:paraId="4C32BEF9" w14:textId="77777777" w:rsidR="00563258" w:rsidRPr="004A32AB" w:rsidRDefault="00563258">
            <w:pPr>
              <w:pStyle w:val="TAC"/>
              <w:keepNext w:val="0"/>
            </w:pPr>
            <w:r w:rsidRPr="004A32AB">
              <w:t>-</w:t>
            </w:r>
          </w:p>
        </w:tc>
        <w:tc>
          <w:tcPr>
            <w:tcW w:w="498" w:type="pct"/>
          </w:tcPr>
          <w:p w14:paraId="51D53517" w14:textId="77777777" w:rsidR="00563258" w:rsidRPr="004A32AB" w:rsidRDefault="00563258">
            <w:pPr>
              <w:pStyle w:val="TAC"/>
              <w:keepNext w:val="0"/>
            </w:pPr>
            <w:r w:rsidRPr="004A32AB">
              <w:t>N/A</w:t>
            </w:r>
          </w:p>
        </w:tc>
        <w:tc>
          <w:tcPr>
            <w:tcW w:w="498" w:type="pct"/>
          </w:tcPr>
          <w:p w14:paraId="7B629D00" w14:textId="77777777" w:rsidR="00563258" w:rsidRPr="004A32AB" w:rsidRDefault="00563258">
            <w:pPr>
              <w:pStyle w:val="TAC"/>
              <w:keepNext w:val="0"/>
            </w:pPr>
            <w:r w:rsidRPr="004A32AB">
              <w:t>-</w:t>
            </w:r>
          </w:p>
        </w:tc>
        <w:tc>
          <w:tcPr>
            <w:tcW w:w="498" w:type="pct"/>
          </w:tcPr>
          <w:p w14:paraId="112E0D8D" w14:textId="77777777" w:rsidR="00563258" w:rsidRPr="004A32AB" w:rsidRDefault="00563258">
            <w:pPr>
              <w:pStyle w:val="TAC"/>
              <w:keepNext w:val="0"/>
            </w:pPr>
            <w:r w:rsidRPr="004A32AB">
              <w:t>-</w:t>
            </w:r>
          </w:p>
        </w:tc>
        <w:tc>
          <w:tcPr>
            <w:tcW w:w="498" w:type="pct"/>
          </w:tcPr>
          <w:p w14:paraId="2ECA9A23" w14:textId="77777777" w:rsidR="00563258" w:rsidRPr="004A32AB" w:rsidRDefault="00563258">
            <w:pPr>
              <w:pStyle w:val="TAC"/>
              <w:keepNext w:val="0"/>
            </w:pPr>
            <w:r w:rsidRPr="004A32AB">
              <w:t>X</w:t>
            </w:r>
          </w:p>
        </w:tc>
        <w:tc>
          <w:tcPr>
            <w:tcW w:w="498" w:type="pct"/>
          </w:tcPr>
          <w:p w14:paraId="2D88083C" w14:textId="77777777" w:rsidR="00563258" w:rsidRPr="004A32AB" w:rsidRDefault="00563258">
            <w:pPr>
              <w:pStyle w:val="TAC"/>
              <w:keepNext w:val="0"/>
            </w:pPr>
            <w:r w:rsidRPr="004A32AB">
              <w:t>X</w:t>
            </w:r>
          </w:p>
        </w:tc>
      </w:tr>
      <w:tr w:rsidR="00563258" w:rsidRPr="004A32AB" w14:paraId="582B6B0A" w14:textId="77777777">
        <w:trPr>
          <w:jc w:val="center"/>
        </w:trPr>
        <w:tc>
          <w:tcPr>
            <w:tcW w:w="1017" w:type="pct"/>
          </w:tcPr>
          <w:p w14:paraId="50DAD9C1" w14:textId="77777777" w:rsidR="00563258" w:rsidRPr="004A32AB" w:rsidRDefault="00563258">
            <w:pPr>
              <w:pStyle w:val="TAL"/>
              <w:ind w:left="213"/>
            </w:pPr>
            <w:r w:rsidRPr="004A32AB">
              <w:t>notification</w:t>
            </w:r>
          </w:p>
        </w:tc>
        <w:tc>
          <w:tcPr>
            <w:tcW w:w="498" w:type="pct"/>
          </w:tcPr>
          <w:p w14:paraId="76E0AA16" w14:textId="77777777" w:rsidR="00563258" w:rsidRPr="004A32AB" w:rsidRDefault="00563258">
            <w:pPr>
              <w:pStyle w:val="TAC"/>
              <w:keepNext w:val="0"/>
            </w:pPr>
            <w:r w:rsidRPr="004A32AB">
              <w:t>N/A</w:t>
            </w:r>
          </w:p>
        </w:tc>
        <w:tc>
          <w:tcPr>
            <w:tcW w:w="498" w:type="pct"/>
          </w:tcPr>
          <w:p w14:paraId="23E9FA31" w14:textId="77777777" w:rsidR="00563258" w:rsidRPr="004A32AB" w:rsidRDefault="00563258">
            <w:pPr>
              <w:pStyle w:val="TAC"/>
              <w:keepNext w:val="0"/>
            </w:pPr>
            <w:r w:rsidRPr="004A32AB">
              <w:t>N/A</w:t>
            </w:r>
          </w:p>
        </w:tc>
        <w:tc>
          <w:tcPr>
            <w:tcW w:w="498" w:type="pct"/>
          </w:tcPr>
          <w:p w14:paraId="622FE85D" w14:textId="77777777" w:rsidR="00563258" w:rsidRPr="004A32AB" w:rsidRDefault="00563258">
            <w:pPr>
              <w:pStyle w:val="TAC"/>
              <w:keepNext w:val="0"/>
            </w:pPr>
            <w:r w:rsidRPr="004A32AB">
              <w:t>-</w:t>
            </w:r>
          </w:p>
        </w:tc>
        <w:tc>
          <w:tcPr>
            <w:tcW w:w="498" w:type="pct"/>
          </w:tcPr>
          <w:p w14:paraId="62F22B53" w14:textId="77777777" w:rsidR="00563258" w:rsidRPr="004A32AB" w:rsidRDefault="00563258">
            <w:pPr>
              <w:pStyle w:val="TAC"/>
              <w:keepNext w:val="0"/>
            </w:pPr>
            <w:r w:rsidRPr="004A32AB">
              <w:t>-</w:t>
            </w:r>
          </w:p>
        </w:tc>
        <w:tc>
          <w:tcPr>
            <w:tcW w:w="498" w:type="pct"/>
          </w:tcPr>
          <w:p w14:paraId="7F74EC6F" w14:textId="77777777" w:rsidR="00563258" w:rsidRPr="004A32AB" w:rsidRDefault="00563258">
            <w:pPr>
              <w:pStyle w:val="TAC"/>
              <w:keepNext w:val="0"/>
            </w:pPr>
            <w:r w:rsidRPr="004A32AB">
              <w:t>-</w:t>
            </w:r>
          </w:p>
        </w:tc>
        <w:tc>
          <w:tcPr>
            <w:tcW w:w="498" w:type="pct"/>
          </w:tcPr>
          <w:p w14:paraId="439F63FF" w14:textId="77777777" w:rsidR="00563258" w:rsidRPr="004A32AB" w:rsidRDefault="00563258">
            <w:pPr>
              <w:pStyle w:val="TAC"/>
              <w:keepNext w:val="0"/>
            </w:pPr>
            <w:r w:rsidRPr="004A32AB">
              <w:t>-</w:t>
            </w:r>
          </w:p>
        </w:tc>
        <w:tc>
          <w:tcPr>
            <w:tcW w:w="498" w:type="pct"/>
          </w:tcPr>
          <w:p w14:paraId="54CC0946" w14:textId="77777777" w:rsidR="00563258" w:rsidRPr="004A32AB" w:rsidRDefault="00563258">
            <w:pPr>
              <w:pStyle w:val="TAC"/>
              <w:keepNext w:val="0"/>
            </w:pPr>
            <w:r w:rsidRPr="004A32AB">
              <w:t>N/A</w:t>
            </w:r>
          </w:p>
        </w:tc>
        <w:tc>
          <w:tcPr>
            <w:tcW w:w="498" w:type="pct"/>
          </w:tcPr>
          <w:p w14:paraId="328CA1E4" w14:textId="77777777" w:rsidR="00563258" w:rsidRPr="004A32AB" w:rsidRDefault="00563258">
            <w:pPr>
              <w:pStyle w:val="TAC"/>
              <w:keepNext w:val="0"/>
            </w:pPr>
            <w:r w:rsidRPr="004A32AB">
              <w:t>-</w:t>
            </w:r>
          </w:p>
        </w:tc>
      </w:tr>
      <w:tr w:rsidR="00563258" w:rsidRPr="004A32AB" w14:paraId="4E85CB1E" w14:textId="77777777">
        <w:trPr>
          <w:jc w:val="center"/>
        </w:trPr>
        <w:tc>
          <w:tcPr>
            <w:tcW w:w="1017" w:type="pct"/>
          </w:tcPr>
          <w:p w14:paraId="14B635DA" w14:textId="77777777" w:rsidR="00563258" w:rsidRPr="004A32AB" w:rsidRDefault="00563258">
            <w:pPr>
              <w:pStyle w:val="TAL"/>
              <w:ind w:left="213"/>
            </w:pPr>
            <w:r w:rsidRPr="004A32AB">
              <w:t xml:space="preserve">file transfer </w:t>
            </w:r>
          </w:p>
        </w:tc>
        <w:tc>
          <w:tcPr>
            <w:tcW w:w="498" w:type="pct"/>
          </w:tcPr>
          <w:p w14:paraId="2D3CB028" w14:textId="77777777" w:rsidR="00563258" w:rsidRPr="004A32AB" w:rsidRDefault="00563258">
            <w:pPr>
              <w:pStyle w:val="TAC"/>
              <w:keepNext w:val="0"/>
            </w:pPr>
            <w:r w:rsidRPr="004A32AB">
              <w:t>X</w:t>
            </w:r>
          </w:p>
        </w:tc>
        <w:tc>
          <w:tcPr>
            <w:tcW w:w="498" w:type="pct"/>
          </w:tcPr>
          <w:p w14:paraId="0C3EBEB5" w14:textId="77777777" w:rsidR="00563258" w:rsidRPr="004A32AB" w:rsidRDefault="00563258">
            <w:pPr>
              <w:pStyle w:val="TAC"/>
              <w:keepNext w:val="0"/>
            </w:pPr>
            <w:r w:rsidRPr="004A32AB">
              <w:t>X</w:t>
            </w:r>
          </w:p>
        </w:tc>
        <w:tc>
          <w:tcPr>
            <w:tcW w:w="498" w:type="pct"/>
          </w:tcPr>
          <w:p w14:paraId="5E26E6DD" w14:textId="77777777" w:rsidR="00563258" w:rsidRPr="004A32AB" w:rsidRDefault="00563258">
            <w:pPr>
              <w:pStyle w:val="TAC"/>
              <w:keepNext w:val="0"/>
            </w:pPr>
            <w:r w:rsidRPr="004A32AB">
              <w:t>N/A</w:t>
            </w:r>
          </w:p>
        </w:tc>
        <w:tc>
          <w:tcPr>
            <w:tcW w:w="498" w:type="pct"/>
          </w:tcPr>
          <w:p w14:paraId="1573A692" w14:textId="77777777" w:rsidR="00563258" w:rsidRPr="004A32AB" w:rsidRDefault="00563258">
            <w:pPr>
              <w:pStyle w:val="TAC"/>
              <w:keepNext w:val="0"/>
            </w:pPr>
            <w:r w:rsidRPr="004A32AB">
              <w:rPr>
                <w:lang w:eastAsia="zh-CN"/>
              </w:rPr>
              <w:t>X (note 4)</w:t>
            </w:r>
          </w:p>
        </w:tc>
        <w:tc>
          <w:tcPr>
            <w:tcW w:w="498" w:type="pct"/>
          </w:tcPr>
          <w:p w14:paraId="10C9F34D" w14:textId="77777777" w:rsidR="00563258" w:rsidRPr="004A32AB" w:rsidRDefault="00563258">
            <w:pPr>
              <w:pStyle w:val="TAC"/>
              <w:keepNext w:val="0"/>
            </w:pPr>
            <w:r w:rsidRPr="004A32AB">
              <w:t>-</w:t>
            </w:r>
          </w:p>
        </w:tc>
        <w:tc>
          <w:tcPr>
            <w:tcW w:w="498" w:type="pct"/>
          </w:tcPr>
          <w:p w14:paraId="2E8796A8" w14:textId="77777777" w:rsidR="00563258" w:rsidRPr="004A32AB" w:rsidRDefault="00563258">
            <w:pPr>
              <w:pStyle w:val="TAC"/>
              <w:keepNext w:val="0"/>
            </w:pPr>
            <w:r w:rsidRPr="004A32AB">
              <w:t>-</w:t>
            </w:r>
          </w:p>
        </w:tc>
        <w:tc>
          <w:tcPr>
            <w:tcW w:w="498" w:type="pct"/>
          </w:tcPr>
          <w:p w14:paraId="22AB8206" w14:textId="77777777" w:rsidR="00563258" w:rsidRPr="004A32AB" w:rsidRDefault="00563258">
            <w:pPr>
              <w:pStyle w:val="TAC"/>
              <w:keepNext w:val="0"/>
            </w:pPr>
            <w:r w:rsidRPr="004A32AB">
              <w:t>X</w:t>
            </w:r>
          </w:p>
        </w:tc>
        <w:tc>
          <w:tcPr>
            <w:tcW w:w="498" w:type="pct"/>
          </w:tcPr>
          <w:p w14:paraId="28A7F59A" w14:textId="77777777" w:rsidR="00563258" w:rsidRPr="004A32AB" w:rsidRDefault="00563258">
            <w:pPr>
              <w:pStyle w:val="TAC"/>
              <w:keepNext w:val="0"/>
            </w:pPr>
            <w:r w:rsidRPr="004A32AB">
              <w:t>X</w:t>
            </w:r>
          </w:p>
        </w:tc>
      </w:tr>
      <w:tr w:rsidR="00563258" w:rsidRPr="004A32AB" w14:paraId="11293448" w14:textId="77777777">
        <w:trPr>
          <w:jc w:val="center"/>
        </w:trPr>
        <w:tc>
          <w:tcPr>
            <w:tcW w:w="1017" w:type="pct"/>
            <w:tcBorders>
              <w:bottom w:val="single" w:sz="4" w:space="0" w:color="auto"/>
            </w:tcBorders>
          </w:tcPr>
          <w:p w14:paraId="7DCE243F" w14:textId="77777777" w:rsidR="00563258" w:rsidRPr="004A32AB" w:rsidRDefault="00563258">
            <w:pPr>
              <w:pStyle w:val="TAL"/>
              <w:rPr>
                <w:b/>
              </w:rPr>
            </w:pPr>
            <w:r w:rsidRPr="004A32AB">
              <w:rPr>
                <w:b/>
              </w:rPr>
              <w:t>EP IRP</w:t>
            </w:r>
          </w:p>
        </w:tc>
        <w:tc>
          <w:tcPr>
            <w:tcW w:w="498" w:type="pct"/>
            <w:tcBorders>
              <w:bottom w:val="single" w:sz="4" w:space="0" w:color="auto"/>
            </w:tcBorders>
          </w:tcPr>
          <w:p w14:paraId="685189BC" w14:textId="77777777" w:rsidR="00563258" w:rsidRPr="004A32AB" w:rsidRDefault="00563258">
            <w:pPr>
              <w:pStyle w:val="TAC"/>
            </w:pPr>
          </w:p>
        </w:tc>
        <w:tc>
          <w:tcPr>
            <w:tcW w:w="498" w:type="pct"/>
            <w:tcBorders>
              <w:bottom w:val="single" w:sz="4" w:space="0" w:color="auto"/>
            </w:tcBorders>
          </w:tcPr>
          <w:p w14:paraId="1B1DCD16" w14:textId="77777777" w:rsidR="00563258" w:rsidRPr="004A32AB" w:rsidRDefault="00563258">
            <w:pPr>
              <w:pStyle w:val="TAC"/>
            </w:pPr>
          </w:p>
        </w:tc>
        <w:tc>
          <w:tcPr>
            <w:tcW w:w="498" w:type="pct"/>
            <w:tcBorders>
              <w:bottom w:val="single" w:sz="4" w:space="0" w:color="auto"/>
            </w:tcBorders>
          </w:tcPr>
          <w:p w14:paraId="61518C06" w14:textId="77777777" w:rsidR="00563258" w:rsidRPr="004A32AB" w:rsidRDefault="00563258">
            <w:pPr>
              <w:pStyle w:val="TAC"/>
            </w:pPr>
          </w:p>
        </w:tc>
        <w:tc>
          <w:tcPr>
            <w:tcW w:w="498" w:type="pct"/>
            <w:tcBorders>
              <w:bottom w:val="single" w:sz="4" w:space="0" w:color="auto"/>
            </w:tcBorders>
          </w:tcPr>
          <w:p w14:paraId="1075A384" w14:textId="77777777" w:rsidR="00563258" w:rsidRPr="004A32AB" w:rsidRDefault="00563258">
            <w:pPr>
              <w:pStyle w:val="TAC"/>
            </w:pPr>
          </w:p>
        </w:tc>
        <w:tc>
          <w:tcPr>
            <w:tcW w:w="498" w:type="pct"/>
            <w:tcBorders>
              <w:bottom w:val="single" w:sz="4" w:space="0" w:color="auto"/>
            </w:tcBorders>
          </w:tcPr>
          <w:p w14:paraId="0C0EB08F" w14:textId="77777777" w:rsidR="00563258" w:rsidRPr="004A32AB" w:rsidRDefault="00563258">
            <w:pPr>
              <w:pStyle w:val="TAC"/>
            </w:pPr>
          </w:p>
        </w:tc>
        <w:tc>
          <w:tcPr>
            <w:tcW w:w="498" w:type="pct"/>
            <w:tcBorders>
              <w:bottom w:val="single" w:sz="4" w:space="0" w:color="auto"/>
            </w:tcBorders>
          </w:tcPr>
          <w:p w14:paraId="2A981ADE" w14:textId="77777777" w:rsidR="00563258" w:rsidRPr="004A32AB" w:rsidRDefault="00563258">
            <w:pPr>
              <w:pStyle w:val="TAC"/>
            </w:pPr>
          </w:p>
        </w:tc>
        <w:tc>
          <w:tcPr>
            <w:tcW w:w="498" w:type="pct"/>
            <w:tcBorders>
              <w:bottom w:val="single" w:sz="4" w:space="0" w:color="auto"/>
            </w:tcBorders>
          </w:tcPr>
          <w:p w14:paraId="284B83FA" w14:textId="77777777" w:rsidR="00563258" w:rsidRPr="004A32AB" w:rsidRDefault="00563258">
            <w:pPr>
              <w:pStyle w:val="TAC"/>
            </w:pPr>
          </w:p>
        </w:tc>
        <w:tc>
          <w:tcPr>
            <w:tcW w:w="498" w:type="pct"/>
            <w:tcBorders>
              <w:bottom w:val="single" w:sz="4" w:space="0" w:color="auto"/>
            </w:tcBorders>
          </w:tcPr>
          <w:p w14:paraId="7412D2AD" w14:textId="77777777" w:rsidR="00563258" w:rsidRPr="004A32AB" w:rsidRDefault="00563258">
            <w:pPr>
              <w:pStyle w:val="TAC"/>
            </w:pPr>
          </w:p>
        </w:tc>
      </w:tr>
      <w:tr w:rsidR="00563258" w:rsidRPr="004A32AB" w14:paraId="33EF4BBD" w14:textId="77777777">
        <w:trPr>
          <w:jc w:val="center"/>
        </w:trPr>
        <w:tc>
          <w:tcPr>
            <w:tcW w:w="1017" w:type="pct"/>
            <w:tcBorders>
              <w:bottom w:val="single" w:sz="4" w:space="0" w:color="auto"/>
            </w:tcBorders>
          </w:tcPr>
          <w:p w14:paraId="74C76454" w14:textId="77777777" w:rsidR="00563258" w:rsidRPr="004A32AB" w:rsidRDefault="00563258">
            <w:pPr>
              <w:pStyle w:val="TAL"/>
              <w:ind w:left="213"/>
            </w:pPr>
            <w:r w:rsidRPr="004A32AB">
              <w:t>operation</w:t>
            </w:r>
          </w:p>
        </w:tc>
        <w:tc>
          <w:tcPr>
            <w:tcW w:w="498" w:type="pct"/>
            <w:tcBorders>
              <w:bottom w:val="single" w:sz="4" w:space="0" w:color="auto"/>
            </w:tcBorders>
          </w:tcPr>
          <w:p w14:paraId="2060D0DF" w14:textId="77777777" w:rsidR="00563258" w:rsidRPr="004A32AB" w:rsidRDefault="00563258">
            <w:pPr>
              <w:pStyle w:val="TAC"/>
            </w:pPr>
            <w:r w:rsidRPr="004A32AB">
              <w:t>X</w:t>
            </w:r>
          </w:p>
        </w:tc>
        <w:tc>
          <w:tcPr>
            <w:tcW w:w="498" w:type="pct"/>
            <w:tcBorders>
              <w:bottom w:val="single" w:sz="4" w:space="0" w:color="auto"/>
            </w:tcBorders>
          </w:tcPr>
          <w:p w14:paraId="3D39B349"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699FBACE" w14:textId="77777777" w:rsidR="00563258" w:rsidRPr="004A32AB" w:rsidRDefault="00563258">
            <w:pPr>
              <w:pStyle w:val="TAC"/>
            </w:pPr>
            <w:r w:rsidRPr="004A32AB">
              <w:t>-</w:t>
            </w:r>
          </w:p>
        </w:tc>
        <w:tc>
          <w:tcPr>
            <w:tcW w:w="498" w:type="pct"/>
            <w:tcBorders>
              <w:bottom w:val="single" w:sz="4" w:space="0" w:color="auto"/>
            </w:tcBorders>
          </w:tcPr>
          <w:p w14:paraId="2FCE4F06" w14:textId="77777777" w:rsidR="00563258" w:rsidRPr="004A32AB" w:rsidRDefault="00563258">
            <w:pPr>
              <w:pStyle w:val="TAC"/>
            </w:pPr>
            <w:r w:rsidRPr="004A32AB">
              <w:t>N/A</w:t>
            </w:r>
          </w:p>
        </w:tc>
        <w:tc>
          <w:tcPr>
            <w:tcW w:w="498" w:type="pct"/>
            <w:tcBorders>
              <w:bottom w:val="single" w:sz="4" w:space="0" w:color="auto"/>
            </w:tcBorders>
          </w:tcPr>
          <w:p w14:paraId="18BA5905" w14:textId="77777777" w:rsidR="00563258" w:rsidRPr="004A32AB" w:rsidRDefault="00563258">
            <w:pPr>
              <w:pStyle w:val="TAC"/>
            </w:pPr>
            <w:r w:rsidRPr="004A32AB">
              <w:t>-</w:t>
            </w:r>
          </w:p>
        </w:tc>
        <w:tc>
          <w:tcPr>
            <w:tcW w:w="498" w:type="pct"/>
            <w:tcBorders>
              <w:bottom w:val="single" w:sz="4" w:space="0" w:color="auto"/>
            </w:tcBorders>
          </w:tcPr>
          <w:p w14:paraId="3FF5E55D" w14:textId="77777777" w:rsidR="00563258" w:rsidRPr="004A32AB" w:rsidRDefault="00563258">
            <w:pPr>
              <w:pStyle w:val="TAC"/>
            </w:pPr>
            <w:r w:rsidRPr="004A32AB">
              <w:t>-</w:t>
            </w:r>
          </w:p>
        </w:tc>
        <w:tc>
          <w:tcPr>
            <w:tcW w:w="498" w:type="pct"/>
            <w:tcBorders>
              <w:bottom w:val="single" w:sz="4" w:space="0" w:color="auto"/>
            </w:tcBorders>
          </w:tcPr>
          <w:p w14:paraId="576D04BD" w14:textId="77777777" w:rsidR="00563258" w:rsidRPr="004A32AB" w:rsidRDefault="00563258">
            <w:pPr>
              <w:pStyle w:val="TAC"/>
            </w:pPr>
            <w:r w:rsidRPr="004A32AB">
              <w:t>X</w:t>
            </w:r>
          </w:p>
        </w:tc>
        <w:tc>
          <w:tcPr>
            <w:tcW w:w="498" w:type="pct"/>
            <w:tcBorders>
              <w:bottom w:val="single" w:sz="4" w:space="0" w:color="auto"/>
            </w:tcBorders>
          </w:tcPr>
          <w:p w14:paraId="0C5BAC57" w14:textId="77777777" w:rsidR="00563258" w:rsidRPr="004A32AB" w:rsidRDefault="00563258">
            <w:pPr>
              <w:pStyle w:val="TAC"/>
            </w:pPr>
            <w:r w:rsidRPr="004A32AB">
              <w:t>X</w:t>
            </w:r>
          </w:p>
        </w:tc>
      </w:tr>
      <w:tr w:rsidR="00563258" w:rsidRPr="004A32AB" w14:paraId="1EF492E3" w14:textId="77777777">
        <w:trPr>
          <w:jc w:val="center"/>
        </w:trPr>
        <w:tc>
          <w:tcPr>
            <w:tcW w:w="1017" w:type="pct"/>
            <w:tcBorders>
              <w:bottom w:val="single" w:sz="4" w:space="0" w:color="auto"/>
            </w:tcBorders>
          </w:tcPr>
          <w:p w14:paraId="7E396C18" w14:textId="77777777" w:rsidR="00563258" w:rsidRPr="004A32AB" w:rsidRDefault="00563258">
            <w:pPr>
              <w:pStyle w:val="TAL"/>
              <w:ind w:left="213"/>
            </w:pPr>
            <w:r w:rsidRPr="004A32AB">
              <w:t>notification</w:t>
            </w:r>
          </w:p>
        </w:tc>
        <w:tc>
          <w:tcPr>
            <w:tcW w:w="498" w:type="pct"/>
            <w:tcBorders>
              <w:bottom w:val="single" w:sz="4" w:space="0" w:color="auto"/>
            </w:tcBorders>
          </w:tcPr>
          <w:p w14:paraId="7BF4DE22" w14:textId="77777777" w:rsidR="00563258" w:rsidRPr="004A32AB" w:rsidRDefault="00563258">
            <w:pPr>
              <w:pStyle w:val="TAC"/>
              <w:keepNext w:val="0"/>
            </w:pPr>
            <w:r w:rsidRPr="004A32AB">
              <w:t>N/A</w:t>
            </w:r>
          </w:p>
        </w:tc>
        <w:tc>
          <w:tcPr>
            <w:tcW w:w="498" w:type="pct"/>
            <w:tcBorders>
              <w:bottom w:val="single" w:sz="4" w:space="0" w:color="auto"/>
            </w:tcBorders>
          </w:tcPr>
          <w:p w14:paraId="7BFAC3A5" w14:textId="77777777" w:rsidR="00563258" w:rsidRPr="004A32AB" w:rsidRDefault="00563258">
            <w:pPr>
              <w:pStyle w:val="TAC"/>
              <w:keepNext w:val="0"/>
            </w:pPr>
            <w:r w:rsidRPr="004A32AB">
              <w:t>N/A</w:t>
            </w:r>
          </w:p>
        </w:tc>
        <w:tc>
          <w:tcPr>
            <w:tcW w:w="498" w:type="pct"/>
            <w:tcBorders>
              <w:bottom w:val="single" w:sz="4" w:space="0" w:color="auto"/>
            </w:tcBorders>
          </w:tcPr>
          <w:p w14:paraId="5E309689" w14:textId="77777777" w:rsidR="00563258" w:rsidRPr="004A32AB" w:rsidRDefault="00563258">
            <w:pPr>
              <w:pStyle w:val="TAC"/>
              <w:keepNext w:val="0"/>
            </w:pPr>
            <w:r w:rsidRPr="004A32AB">
              <w:t>-</w:t>
            </w:r>
          </w:p>
        </w:tc>
        <w:tc>
          <w:tcPr>
            <w:tcW w:w="498" w:type="pct"/>
            <w:tcBorders>
              <w:bottom w:val="single" w:sz="4" w:space="0" w:color="auto"/>
            </w:tcBorders>
          </w:tcPr>
          <w:p w14:paraId="090C00E1" w14:textId="77777777" w:rsidR="00563258" w:rsidRPr="004A32AB" w:rsidRDefault="00563258">
            <w:pPr>
              <w:pStyle w:val="TAC"/>
              <w:keepNext w:val="0"/>
            </w:pPr>
            <w:r w:rsidRPr="004A32AB">
              <w:t>-</w:t>
            </w:r>
          </w:p>
        </w:tc>
        <w:tc>
          <w:tcPr>
            <w:tcW w:w="498" w:type="pct"/>
            <w:tcBorders>
              <w:bottom w:val="single" w:sz="4" w:space="0" w:color="auto"/>
            </w:tcBorders>
          </w:tcPr>
          <w:p w14:paraId="2C8A7BED" w14:textId="77777777" w:rsidR="00563258" w:rsidRPr="004A32AB" w:rsidRDefault="00563258">
            <w:pPr>
              <w:pStyle w:val="TAC"/>
              <w:keepNext w:val="0"/>
            </w:pPr>
            <w:r w:rsidRPr="004A32AB">
              <w:t>-</w:t>
            </w:r>
          </w:p>
        </w:tc>
        <w:tc>
          <w:tcPr>
            <w:tcW w:w="498" w:type="pct"/>
            <w:tcBorders>
              <w:bottom w:val="single" w:sz="4" w:space="0" w:color="auto"/>
            </w:tcBorders>
          </w:tcPr>
          <w:p w14:paraId="57C0F1D0" w14:textId="77777777" w:rsidR="00563258" w:rsidRPr="004A32AB" w:rsidRDefault="00563258">
            <w:pPr>
              <w:pStyle w:val="TAC"/>
              <w:keepNext w:val="0"/>
            </w:pPr>
            <w:r w:rsidRPr="004A32AB">
              <w:t>-</w:t>
            </w:r>
          </w:p>
        </w:tc>
        <w:tc>
          <w:tcPr>
            <w:tcW w:w="498" w:type="pct"/>
            <w:tcBorders>
              <w:bottom w:val="single" w:sz="4" w:space="0" w:color="auto"/>
            </w:tcBorders>
          </w:tcPr>
          <w:p w14:paraId="200993AD" w14:textId="77777777" w:rsidR="00563258" w:rsidRPr="004A32AB" w:rsidRDefault="00563258">
            <w:pPr>
              <w:pStyle w:val="TAC"/>
              <w:keepNext w:val="0"/>
            </w:pPr>
            <w:r w:rsidRPr="004A32AB">
              <w:t>N/A</w:t>
            </w:r>
          </w:p>
        </w:tc>
        <w:tc>
          <w:tcPr>
            <w:tcW w:w="498" w:type="pct"/>
            <w:tcBorders>
              <w:bottom w:val="single" w:sz="4" w:space="0" w:color="auto"/>
            </w:tcBorders>
          </w:tcPr>
          <w:p w14:paraId="2A7328E5" w14:textId="77777777" w:rsidR="00563258" w:rsidRPr="004A32AB" w:rsidRDefault="00563258">
            <w:pPr>
              <w:pStyle w:val="TAC"/>
              <w:keepNext w:val="0"/>
            </w:pPr>
            <w:r w:rsidRPr="004A32AB">
              <w:t>-</w:t>
            </w:r>
          </w:p>
        </w:tc>
      </w:tr>
      <w:tr w:rsidR="00563258" w:rsidRPr="004A32AB" w14:paraId="28A5297C" w14:textId="77777777">
        <w:trPr>
          <w:jc w:val="center"/>
        </w:trPr>
        <w:tc>
          <w:tcPr>
            <w:tcW w:w="1017" w:type="pct"/>
          </w:tcPr>
          <w:p w14:paraId="27B3E310" w14:textId="77777777" w:rsidR="00563258" w:rsidRPr="004A32AB" w:rsidRDefault="00563258">
            <w:pPr>
              <w:pStyle w:val="TAL"/>
              <w:rPr>
                <w:b/>
              </w:rPr>
            </w:pPr>
            <w:r w:rsidRPr="004A32AB">
              <w:rPr>
                <w:b/>
              </w:rPr>
              <w:t xml:space="preserve">PM IRP </w:t>
            </w:r>
          </w:p>
        </w:tc>
        <w:tc>
          <w:tcPr>
            <w:tcW w:w="498" w:type="pct"/>
          </w:tcPr>
          <w:p w14:paraId="3B1A9310" w14:textId="77777777" w:rsidR="00563258" w:rsidRPr="004A32AB" w:rsidRDefault="00563258">
            <w:pPr>
              <w:pStyle w:val="TAC"/>
            </w:pPr>
          </w:p>
        </w:tc>
        <w:tc>
          <w:tcPr>
            <w:tcW w:w="498" w:type="pct"/>
          </w:tcPr>
          <w:p w14:paraId="058893C6" w14:textId="77777777" w:rsidR="00563258" w:rsidRPr="004A32AB" w:rsidRDefault="00563258">
            <w:pPr>
              <w:pStyle w:val="TAC"/>
            </w:pPr>
          </w:p>
        </w:tc>
        <w:tc>
          <w:tcPr>
            <w:tcW w:w="498" w:type="pct"/>
          </w:tcPr>
          <w:p w14:paraId="6399C6EE" w14:textId="77777777" w:rsidR="00563258" w:rsidRPr="004A32AB" w:rsidRDefault="00563258">
            <w:pPr>
              <w:pStyle w:val="TAC"/>
            </w:pPr>
          </w:p>
        </w:tc>
        <w:tc>
          <w:tcPr>
            <w:tcW w:w="498" w:type="pct"/>
          </w:tcPr>
          <w:p w14:paraId="1D71748D" w14:textId="77777777" w:rsidR="00563258" w:rsidRPr="004A32AB" w:rsidRDefault="00563258">
            <w:pPr>
              <w:pStyle w:val="TAC"/>
            </w:pPr>
          </w:p>
        </w:tc>
        <w:tc>
          <w:tcPr>
            <w:tcW w:w="498" w:type="pct"/>
          </w:tcPr>
          <w:p w14:paraId="249101C4" w14:textId="77777777" w:rsidR="00563258" w:rsidRPr="004A32AB" w:rsidRDefault="00563258">
            <w:pPr>
              <w:pStyle w:val="TAC"/>
            </w:pPr>
          </w:p>
        </w:tc>
        <w:tc>
          <w:tcPr>
            <w:tcW w:w="498" w:type="pct"/>
          </w:tcPr>
          <w:p w14:paraId="69FD8D0C" w14:textId="77777777" w:rsidR="00563258" w:rsidRPr="004A32AB" w:rsidRDefault="00563258">
            <w:pPr>
              <w:pStyle w:val="TAC"/>
            </w:pPr>
          </w:p>
        </w:tc>
        <w:tc>
          <w:tcPr>
            <w:tcW w:w="498" w:type="pct"/>
          </w:tcPr>
          <w:p w14:paraId="3F190530" w14:textId="77777777" w:rsidR="00563258" w:rsidRPr="004A32AB" w:rsidRDefault="00563258">
            <w:pPr>
              <w:pStyle w:val="TAC"/>
            </w:pPr>
          </w:p>
        </w:tc>
        <w:tc>
          <w:tcPr>
            <w:tcW w:w="498" w:type="pct"/>
          </w:tcPr>
          <w:p w14:paraId="3DE8D7A2" w14:textId="77777777" w:rsidR="00563258" w:rsidRPr="004A32AB" w:rsidRDefault="00563258">
            <w:pPr>
              <w:pStyle w:val="TAC"/>
            </w:pPr>
          </w:p>
        </w:tc>
      </w:tr>
      <w:tr w:rsidR="00563258" w:rsidRPr="004A32AB" w14:paraId="226C4D05" w14:textId="77777777">
        <w:trPr>
          <w:jc w:val="center"/>
        </w:trPr>
        <w:tc>
          <w:tcPr>
            <w:tcW w:w="1017" w:type="pct"/>
          </w:tcPr>
          <w:p w14:paraId="63354666" w14:textId="77777777" w:rsidR="00563258" w:rsidRPr="004A32AB" w:rsidRDefault="00563258">
            <w:pPr>
              <w:pStyle w:val="TAL"/>
              <w:ind w:left="213"/>
            </w:pPr>
            <w:r w:rsidRPr="004A32AB">
              <w:t>operation</w:t>
            </w:r>
          </w:p>
        </w:tc>
        <w:tc>
          <w:tcPr>
            <w:tcW w:w="498" w:type="pct"/>
          </w:tcPr>
          <w:p w14:paraId="0DDA946B" w14:textId="77777777" w:rsidR="00563258" w:rsidRPr="004A32AB" w:rsidRDefault="00563258">
            <w:pPr>
              <w:pStyle w:val="TAC"/>
            </w:pPr>
            <w:r w:rsidRPr="004A32AB">
              <w:t>X</w:t>
            </w:r>
          </w:p>
        </w:tc>
        <w:tc>
          <w:tcPr>
            <w:tcW w:w="498" w:type="pct"/>
          </w:tcPr>
          <w:p w14:paraId="157C8CCA"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6631D289" w14:textId="77777777" w:rsidR="00563258" w:rsidRPr="004A32AB" w:rsidRDefault="00563258">
            <w:pPr>
              <w:pStyle w:val="TAC"/>
            </w:pPr>
            <w:r w:rsidRPr="004A32AB">
              <w:t>-</w:t>
            </w:r>
          </w:p>
        </w:tc>
        <w:tc>
          <w:tcPr>
            <w:tcW w:w="498" w:type="pct"/>
          </w:tcPr>
          <w:p w14:paraId="2066B19B" w14:textId="77777777" w:rsidR="00563258" w:rsidRPr="004A32AB" w:rsidRDefault="00563258">
            <w:pPr>
              <w:pStyle w:val="TAC"/>
            </w:pPr>
            <w:r w:rsidRPr="004A32AB">
              <w:t>N/A</w:t>
            </w:r>
          </w:p>
        </w:tc>
        <w:tc>
          <w:tcPr>
            <w:tcW w:w="498" w:type="pct"/>
          </w:tcPr>
          <w:p w14:paraId="1EB84700" w14:textId="77777777" w:rsidR="00563258" w:rsidRPr="004A32AB" w:rsidRDefault="00563258">
            <w:pPr>
              <w:pStyle w:val="TAC"/>
            </w:pPr>
            <w:r w:rsidRPr="004A32AB">
              <w:t>-</w:t>
            </w:r>
          </w:p>
        </w:tc>
        <w:tc>
          <w:tcPr>
            <w:tcW w:w="498" w:type="pct"/>
          </w:tcPr>
          <w:p w14:paraId="1E888D9D" w14:textId="77777777" w:rsidR="00563258" w:rsidRPr="004A32AB" w:rsidRDefault="00563258">
            <w:pPr>
              <w:pStyle w:val="TAC"/>
            </w:pPr>
            <w:r w:rsidRPr="004A32AB">
              <w:t>-</w:t>
            </w:r>
          </w:p>
        </w:tc>
        <w:tc>
          <w:tcPr>
            <w:tcW w:w="498" w:type="pct"/>
          </w:tcPr>
          <w:p w14:paraId="77AD85DE" w14:textId="77777777" w:rsidR="00563258" w:rsidRPr="004A32AB" w:rsidRDefault="00563258">
            <w:pPr>
              <w:pStyle w:val="TAC"/>
            </w:pPr>
            <w:r w:rsidRPr="004A32AB">
              <w:t>X</w:t>
            </w:r>
          </w:p>
        </w:tc>
        <w:tc>
          <w:tcPr>
            <w:tcW w:w="498" w:type="pct"/>
          </w:tcPr>
          <w:p w14:paraId="56F57A93" w14:textId="77777777" w:rsidR="00563258" w:rsidRPr="004A32AB" w:rsidRDefault="00563258">
            <w:pPr>
              <w:pStyle w:val="TAC"/>
            </w:pPr>
            <w:r w:rsidRPr="004A32AB">
              <w:t>X</w:t>
            </w:r>
          </w:p>
        </w:tc>
      </w:tr>
      <w:tr w:rsidR="00563258" w:rsidRPr="004A32AB" w14:paraId="163DBFB7" w14:textId="77777777">
        <w:trPr>
          <w:jc w:val="center"/>
        </w:trPr>
        <w:tc>
          <w:tcPr>
            <w:tcW w:w="1017" w:type="pct"/>
          </w:tcPr>
          <w:p w14:paraId="2FD376B5" w14:textId="77777777" w:rsidR="00563258" w:rsidRPr="004A32AB" w:rsidRDefault="00563258">
            <w:pPr>
              <w:pStyle w:val="TAL"/>
              <w:ind w:left="213"/>
            </w:pPr>
            <w:r w:rsidRPr="004A32AB">
              <w:t>notification</w:t>
            </w:r>
          </w:p>
        </w:tc>
        <w:tc>
          <w:tcPr>
            <w:tcW w:w="498" w:type="pct"/>
          </w:tcPr>
          <w:p w14:paraId="5E7DD8F1" w14:textId="77777777" w:rsidR="00563258" w:rsidRPr="004A32AB" w:rsidRDefault="00563258">
            <w:pPr>
              <w:pStyle w:val="TAC"/>
            </w:pPr>
            <w:r w:rsidRPr="004A32AB">
              <w:t>N/A</w:t>
            </w:r>
          </w:p>
        </w:tc>
        <w:tc>
          <w:tcPr>
            <w:tcW w:w="498" w:type="pct"/>
          </w:tcPr>
          <w:p w14:paraId="1CF87191" w14:textId="77777777" w:rsidR="00563258" w:rsidRPr="004A32AB" w:rsidRDefault="00563258">
            <w:pPr>
              <w:pStyle w:val="TAC"/>
            </w:pPr>
            <w:r w:rsidRPr="004A32AB">
              <w:t>N/A</w:t>
            </w:r>
          </w:p>
        </w:tc>
        <w:tc>
          <w:tcPr>
            <w:tcW w:w="498" w:type="pct"/>
          </w:tcPr>
          <w:p w14:paraId="02297D41" w14:textId="77777777" w:rsidR="00563258" w:rsidRPr="004A32AB" w:rsidRDefault="00563258">
            <w:pPr>
              <w:pStyle w:val="TAC"/>
            </w:pPr>
            <w:r w:rsidRPr="004A32AB">
              <w:t>-</w:t>
            </w:r>
          </w:p>
        </w:tc>
        <w:tc>
          <w:tcPr>
            <w:tcW w:w="498" w:type="pct"/>
          </w:tcPr>
          <w:p w14:paraId="0CB6D539" w14:textId="77777777" w:rsidR="00563258" w:rsidRPr="004A32AB" w:rsidRDefault="00563258">
            <w:pPr>
              <w:pStyle w:val="TAC"/>
            </w:pPr>
            <w:r w:rsidRPr="004A32AB">
              <w:t>-</w:t>
            </w:r>
          </w:p>
        </w:tc>
        <w:tc>
          <w:tcPr>
            <w:tcW w:w="498" w:type="pct"/>
          </w:tcPr>
          <w:p w14:paraId="5D1E9E6F" w14:textId="77777777" w:rsidR="00563258" w:rsidRPr="004A32AB" w:rsidRDefault="00563258">
            <w:pPr>
              <w:pStyle w:val="TAC"/>
            </w:pPr>
            <w:r w:rsidRPr="004A32AB">
              <w:t>-</w:t>
            </w:r>
          </w:p>
        </w:tc>
        <w:tc>
          <w:tcPr>
            <w:tcW w:w="498" w:type="pct"/>
          </w:tcPr>
          <w:p w14:paraId="7AB0F808" w14:textId="77777777" w:rsidR="00563258" w:rsidRPr="004A32AB" w:rsidRDefault="00563258">
            <w:pPr>
              <w:pStyle w:val="TAC"/>
            </w:pPr>
            <w:r w:rsidRPr="004A32AB">
              <w:t>-</w:t>
            </w:r>
          </w:p>
        </w:tc>
        <w:tc>
          <w:tcPr>
            <w:tcW w:w="498" w:type="pct"/>
          </w:tcPr>
          <w:p w14:paraId="72283527" w14:textId="77777777" w:rsidR="00563258" w:rsidRPr="004A32AB" w:rsidRDefault="00563258">
            <w:pPr>
              <w:pStyle w:val="TAC"/>
            </w:pPr>
            <w:r w:rsidRPr="004A32AB">
              <w:t>N/A</w:t>
            </w:r>
          </w:p>
        </w:tc>
        <w:tc>
          <w:tcPr>
            <w:tcW w:w="498" w:type="pct"/>
          </w:tcPr>
          <w:p w14:paraId="0B8C08E4" w14:textId="77777777" w:rsidR="00563258" w:rsidRPr="004A32AB" w:rsidRDefault="00563258">
            <w:pPr>
              <w:pStyle w:val="TAC"/>
            </w:pPr>
            <w:r w:rsidRPr="004A32AB">
              <w:t>-</w:t>
            </w:r>
          </w:p>
        </w:tc>
      </w:tr>
      <w:tr w:rsidR="00563258" w:rsidRPr="004A32AB" w14:paraId="1E809923" w14:textId="77777777">
        <w:trPr>
          <w:jc w:val="center"/>
        </w:trPr>
        <w:tc>
          <w:tcPr>
            <w:tcW w:w="1017" w:type="pct"/>
          </w:tcPr>
          <w:p w14:paraId="59F07B63" w14:textId="77777777" w:rsidR="00563258" w:rsidRPr="004A32AB" w:rsidRDefault="00563258">
            <w:pPr>
              <w:pStyle w:val="TAL"/>
              <w:ind w:left="213"/>
            </w:pPr>
            <w:r w:rsidRPr="004A32AB">
              <w:t>file content</w:t>
            </w:r>
          </w:p>
        </w:tc>
        <w:tc>
          <w:tcPr>
            <w:tcW w:w="498" w:type="pct"/>
          </w:tcPr>
          <w:p w14:paraId="79BA6FBC" w14:textId="77777777" w:rsidR="00563258" w:rsidRPr="004A32AB" w:rsidRDefault="00563258">
            <w:pPr>
              <w:pStyle w:val="TAC"/>
              <w:keepNext w:val="0"/>
            </w:pPr>
            <w:r w:rsidRPr="004A32AB">
              <w:t>N/A</w:t>
            </w:r>
          </w:p>
        </w:tc>
        <w:tc>
          <w:tcPr>
            <w:tcW w:w="498" w:type="pct"/>
          </w:tcPr>
          <w:p w14:paraId="005D7949" w14:textId="77777777" w:rsidR="00563258" w:rsidRPr="004A32AB" w:rsidRDefault="00563258">
            <w:pPr>
              <w:pStyle w:val="TAC"/>
              <w:keepNext w:val="0"/>
            </w:pPr>
            <w:r w:rsidRPr="004A32AB">
              <w:t>N/A</w:t>
            </w:r>
          </w:p>
        </w:tc>
        <w:tc>
          <w:tcPr>
            <w:tcW w:w="498" w:type="pct"/>
          </w:tcPr>
          <w:p w14:paraId="1D028DE9" w14:textId="77777777" w:rsidR="00563258" w:rsidRPr="004A32AB" w:rsidRDefault="00563258">
            <w:pPr>
              <w:pStyle w:val="TAC"/>
              <w:keepNext w:val="0"/>
            </w:pPr>
            <w:r w:rsidRPr="004A32AB">
              <w:t>-</w:t>
            </w:r>
          </w:p>
        </w:tc>
        <w:tc>
          <w:tcPr>
            <w:tcW w:w="498" w:type="pct"/>
          </w:tcPr>
          <w:p w14:paraId="060AD374" w14:textId="77777777" w:rsidR="00563258" w:rsidRPr="004A32AB" w:rsidRDefault="00563258">
            <w:pPr>
              <w:pStyle w:val="TAC"/>
              <w:keepNext w:val="0"/>
            </w:pPr>
            <w:r w:rsidRPr="004A32AB">
              <w:t>-</w:t>
            </w:r>
          </w:p>
        </w:tc>
        <w:tc>
          <w:tcPr>
            <w:tcW w:w="498" w:type="pct"/>
          </w:tcPr>
          <w:p w14:paraId="685EC6A8" w14:textId="77777777" w:rsidR="00563258" w:rsidRPr="004A32AB" w:rsidRDefault="00563258">
            <w:pPr>
              <w:pStyle w:val="TAC"/>
              <w:keepNext w:val="0"/>
            </w:pPr>
            <w:r w:rsidRPr="004A32AB">
              <w:t>-</w:t>
            </w:r>
          </w:p>
        </w:tc>
        <w:tc>
          <w:tcPr>
            <w:tcW w:w="498" w:type="pct"/>
          </w:tcPr>
          <w:p w14:paraId="16F7F9BE" w14:textId="77777777" w:rsidR="00563258" w:rsidRPr="004A32AB" w:rsidRDefault="00563258">
            <w:pPr>
              <w:pStyle w:val="TAC"/>
              <w:keepNext w:val="0"/>
            </w:pPr>
            <w:r w:rsidRPr="004A32AB">
              <w:t>-</w:t>
            </w:r>
          </w:p>
        </w:tc>
        <w:tc>
          <w:tcPr>
            <w:tcW w:w="498" w:type="pct"/>
          </w:tcPr>
          <w:p w14:paraId="4234B847" w14:textId="77777777" w:rsidR="00563258" w:rsidRPr="004A32AB" w:rsidRDefault="00563258">
            <w:pPr>
              <w:pStyle w:val="TAC"/>
              <w:keepNext w:val="0"/>
            </w:pPr>
            <w:r w:rsidRPr="004A32AB">
              <w:t>N/A</w:t>
            </w:r>
          </w:p>
        </w:tc>
        <w:tc>
          <w:tcPr>
            <w:tcW w:w="498" w:type="pct"/>
          </w:tcPr>
          <w:p w14:paraId="7B8E55DA" w14:textId="77777777" w:rsidR="00563258" w:rsidRPr="004A32AB" w:rsidRDefault="00563258">
            <w:pPr>
              <w:pStyle w:val="TAC"/>
              <w:keepNext w:val="0"/>
              <w:rPr>
                <w:lang w:eastAsia="zh-CN"/>
              </w:rPr>
            </w:pPr>
            <w:r w:rsidRPr="004A32AB">
              <w:rPr>
                <w:lang w:eastAsia="zh-CN"/>
              </w:rPr>
              <w:t>-</w:t>
            </w:r>
          </w:p>
        </w:tc>
      </w:tr>
      <w:tr w:rsidR="00563258" w:rsidRPr="004A32AB" w14:paraId="71E04793" w14:textId="77777777">
        <w:trPr>
          <w:jc w:val="center"/>
        </w:trPr>
        <w:tc>
          <w:tcPr>
            <w:tcW w:w="1017" w:type="pct"/>
          </w:tcPr>
          <w:p w14:paraId="467FA0D1" w14:textId="77777777" w:rsidR="00563258" w:rsidRPr="004A32AB" w:rsidRDefault="00563258">
            <w:pPr>
              <w:pStyle w:val="TAL"/>
              <w:rPr>
                <w:b/>
              </w:rPr>
            </w:pPr>
            <w:r w:rsidRPr="004A32AB">
              <w:rPr>
                <w:b/>
              </w:rPr>
              <w:t>CS IRP</w:t>
            </w:r>
          </w:p>
        </w:tc>
        <w:tc>
          <w:tcPr>
            <w:tcW w:w="498" w:type="pct"/>
          </w:tcPr>
          <w:p w14:paraId="2949483F" w14:textId="77777777" w:rsidR="00563258" w:rsidRPr="004A32AB" w:rsidRDefault="00563258">
            <w:pPr>
              <w:pStyle w:val="TAC"/>
            </w:pPr>
          </w:p>
        </w:tc>
        <w:tc>
          <w:tcPr>
            <w:tcW w:w="498" w:type="pct"/>
          </w:tcPr>
          <w:p w14:paraId="7B6555F3" w14:textId="77777777" w:rsidR="00563258" w:rsidRPr="004A32AB" w:rsidRDefault="00563258">
            <w:pPr>
              <w:pStyle w:val="TAC"/>
            </w:pPr>
          </w:p>
        </w:tc>
        <w:tc>
          <w:tcPr>
            <w:tcW w:w="498" w:type="pct"/>
          </w:tcPr>
          <w:p w14:paraId="799F4CE6" w14:textId="77777777" w:rsidR="00563258" w:rsidRPr="004A32AB" w:rsidRDefault="00563258">
            <w:pPr>
              <w:pStyle w:val="TAC"/>
            </w:pPr>
          </w:p>
        </w:tc>
        <w:tc>
          <w:tcPr>
            <w:tcW w:w="498" w:type="pct"/>
          </w:tcPr>
          <w:p w14:paraId="6F561D0C" w14:textId="77777777" w:rsidR="00563258" w:rsidRPr="004A32AB" w:rsidRDefault="00563258">
            <w:pPr>
              <w:pStyle w:val="TAC"/>
            </w:pPr>
          </w:p>
        </w:tc>
        <w:tc>
          <w:tcPr>
            <w:tcW w:w="498" w:type="pct"/>
          </w:tcPr>
          <w:p w14:paraId="55A53B30" w14:textId="77777777" w:rsidR="00563258" w:rsidRPr="004A32AB" w:rsidRDefault="00563258">
            <w:pPr>
              <w:pStyle w:val="TAC"/>
            </w:pPr>
          </w:p>
        </w:tc>
        <w:tc>
          <w:tcPr>
            <w:tcW w:w="498" w:type="pct"/>
          </w:tcPr>
          <w:p w14:paraId="3EDC7495" w14:textId="77777777" w:rsidR="00563258" w:rsidRPr="004A32AB" w:rsidRDefault="00563258">
            <w:pPr>
              <w:pStyle w:val="TAC"/>
            </w:pPr>
          </w:p>
        </w:tc>
        <w:tc>
          <w:tcPr>
            <w:tcW w:w="498" w:type="pct"/>
          </w:tcPr>
          <w:p w14:paraId="2A71514C" w14:textId="77777777" w:rsidR="00563258" w:rsidRPr="004A32AB" w:rsidRDefault="00563258">
            <w:pPr>
              <w:pStyle w:val="TAC"/>
            </w:pPr>
          </w:p>
        </w:tc>
        <w:tc>
          <w:tcPr>
            <w:tcW w:w="498" w:type="pct"/>
          </w:tcPr>
          <w:p w14:paraId="584889EE" w14:textId="77777777" w:rsidR="00563258" w:rsidRPr="004A32AB" w:rsidRDefault="00563258">
            <w:pPr>
              <w:pStyle w:val="TAC"/>
            </w:pPr>
          </w:p>
        </w:tc>
      </w:tr>
      <w:tr w:rsidR="00563258" w:rsidRPr="004A32AB" w14:paraId="773D0CB9" w14:textId="77777777">
        <w:trPr>
          <w:jc w:val="center"/>
        </w:trPr>
        <w:tc>
          <w:tcPr>
            <w:tcW w:w="1017" w:type="pct"/>
          </w:tcPr>
          <w:p w14:paraId="4426C39E" w14:textId="77777777" w:rsidR="00563258" w:rsidRPr="004A32AB" w:rsidRDefault="00563258">
            <w:pPr>
              <w:pStyle w:val="TAL"/>
              <w:ind w:left="213"/>
            </w:pPr>
            <w:r w:rsidRPr="004A32AB">
              <w:t>operation</w:t>
            </w:r>
          </w:p>
        </w:tc>
        <w:tc>
          <w:tcPr>
            <w:tcW w:w="498" w:type="pct"/>
          </w:tcPr>
          <w:p w14:paraId="1E2B6FEC" w14:textId="77777777" w:rsidR="00563258" w:rsidRPr="004A32AB" w:rsidRDefault="00563258">
            <w:pPr>
              <w:pStyle w:val="TAC"/>
            </w:pPr>
            <w:r w:rsidRPr="004A32AB">
              <w:t>X</w:t>
            </w:r>
          </w:p>
        </w:tc>
        <w:tc>
          <w:tcPr>
            <w:tcW w:w="498" w:type="pct"/>
          </w:tcPr>
          <w:p w14:paraId="03717D51" w14:textId="77777777" w:rsidR="00563258" w:rsidRPr="004A32AB" w:rsidRDefault="00563258">
            <w:pPr>
              <w:pStyle w:val="TAC"/>
            </w:pPr>
            <w:r w:rsidRPr="004A32AB">
              <w:t>-</w:t>
            </w:r>
          </w:p>
        </w:tc>
        <w:tc>
          <w:tcPr>
            <w:tcW w:w="498" w:type="pct"/>
          </w:tcPr>
          <w:p w14:paraId="33E131F7" w14:textId="77777777" w:rsidR="00563258" w:rsidRPr="004A32AB" w:rsidRDefault="00563258">
            <w:pPr>
              <w:pStyle w:val="TAC"/>
            </w:pPr>
            <w:r w:rsidRPr="004A32AB">
              <w:t>-</w:t>
            </w:r>
          </w:p>
        </w:tc>
        <w:tc>
          <w:tcPr>
            <w:tcW w:w="498" w:type="pct"/>
          </w:tcPr>
          <w:p w14:paraId="6146AAA5" w14:textId="77777777" w:rsidR="00563258" w:rsidRPr="004A32AB" w:rsidRDefault="00563258">
            <w:pPr>
              <w:pStyle w:val="TAC"/>
            </w:pPr>
            <w:r w:rsidRPr="004A32AB">
              <w:t>N/A</w:t>
            </w:r>
          </w:p>
        </w:tc>
        <w:tc>
          <w:tcPr>
            <w:tcW w:w="498" w:type="pct"/>
          </w:tcPr>
          <w:p w14:paraId="6F0D5494" w14:textId="77777777" w:rsidR="00563258" w:rsidRPr="004A32AB" w:rsidRDefault="00563258">
            <w:pPr>
              <w:pStyle w:val="TAC"/>
            </w:pPr>
            <w:r w:rsidRPr="004A32AB">
              <w:t>-</w:t>
            </w:r>
          </w:p>
        </w:tc>
        <w:tc>
          <w:tcPr>
            <w:tcW w:w="498" w:type="pct"/>
          </w:tcPr>
          <w:p w14:paraId="6D72AD65" w14:textId="77777777" w:rsidR="00563258" w:rsidRPr="004A32AB" w:rsidRDefault="00563258">
            <w:pPr>
              <w:pStyle w:val="TAC"/>
            </w:pPr>
            <w:r w:rsidRPr="004A32AB">
              <w:t>-</w:t>
            </w:r>
          </w:p>
        </w:tc>
        <w:tc>
          <w:tcPr>
            <w:tcW w:w="498" w:type="pct"/>
          </w:tcPr>
          <w:p w14:paraId="6372F0CD" w14:textId="77777777" w:rsidR="00563258" w:rsidRPr="004A32AB" w:rsidRDefault="00563258">
            <w:pPr>
              <w:pStyle w:val="TAC"/>
            </w:pPr>
            <w:r w:rsidRPr="004A32AB">
              <w:t>X</w:t>
            </w:r>
          </w:p>
        </w:tc>
        <w:tc>
          <w:tcPr>
            <w:tcW w:w="498" w:type="pct"/>
          </w:tcPr>
          <w:p w14:paraId="4B8CE514" w14:textId="77777777" w:rsidR="00563258" w:rsidRPr="004A32AB" w:rsidRDefault="00563258">
            <w:pPr>
              <w:pStyle w:val="TAC"/>
            </w:pPr>
            <w:r w:rsidRPr="004A32AB">
              <w:t>X</w:t>
            </w:r>
          </w:p>
        </w:tc>
      </w:tr>
      <w:tr w:rsidR="00563258" w:rsidRPr="004A32AB" w14:paraId="41BDCED9" w14:textId="77777777">
        <w:trPr>
          <w:jc w:val="center"/>
        </w:trPr>
        <w:tc>
          <w:tcPr>
            <w:tcW w:w="1017" w:type="pct"/>
            <w:tcBorders>
              <w:bottom w:val="single" w:sz="4" w:space="0" w:color="auto"/>
            </w:tcBorders>
          </w:tcPr>
          <w:p w14:paraId="7C1E1AF3" w14:textId="77777777" w:rsidR="00563258" w:rsidRPr="004A32AB" w:rsidRDefault="00563258">
            <w:pPr>
              <w:pStyle w:val="TAL"/>
              <w:ind w:left="213"/>
            </w:pPr>
            <w:r w:rsidRPr="004A32AB">
              <w:t>notification</w:t>
            </w:r>
          </w:p>
        </w:tc>
        <w:tc>
          <w:tcPr>
            <w:tcW w:w="498" w:type="pct"/>
            <w:tcBorders>
              <w:bottom w:val="single" w:sz="4" w:space="0" w:color="auto"/>
            </w:tcBorders>
          </w:tcPr>
          <w:p w14:paraId="29FCE553" w14:textId="77777777" w:rsidR="00563258" w:rsidRPr="004A32AB" w:rsidRDefault="00563258">
            <w:pPr>
              <w:pStyle w:val="TAC"/>
              <w:keepNext w:val="0"/>
            </w:pPr>
            <w:r w:rsidRPr="004A32AB">
              <w:t>N/A</w:t>
            </w:r>
          </w:p>
        </w:tc>
        <w:tc>
          <w:tcPr>
            <w:tcW w:w="498" w:type="pct"/>
            <w:tcBorders>
              <w:bottom w:val="single" w:sz="4" w:space="0" w:color="auto"/>
            </w:tcBorders>
          </w:tcPr>
          <w:p w14:paraId="65F65D2B" w14:textId="77777777" w:rsidR="00563258" w:rsidRPr="004A32AB" w:rsidRDefault="00563258">
            <w:pPr>
              <w:pStyle w:val="TAC"/>
              <w:keepNext w:val="0"/>
            </w:pPr>
            <w:r w:rsidRPr="004A32AB">
              <w:t>N/A</w:t>
            </w:r>
          </w:p>
        </w:tc>
        <w:tc>
          <w:tcPr>
            <w:tcW w:w="498" w:type="pct"/>
            <w:tcBorders>
              <w:bottom w:val="single" w:sz="4" w:space="0" w:color="auto"/>
            </w:tcBorders>
          </w:tcPr>
          <w:p w14:paraId="3761276B" w14:textId="77777777" w:rsidR="00563258" w:rsidRPr="004A32AB" w:rsidRDefault="00563258">
            <w:pPr>
              <w:pStyle w:val="TAC"/>
              <w:keepNext w:val="0"/>
            </w:pPr>
            <w:r w:rsidRPr="004A32AB">
              <w:t>-</w:t>
            </w:r>
          </w:p>
        </w:tc>
        <w:tc>
          <w:tcPr>
            <w:tcW w:w="498" w:type="pct"/>
            <w:tcBorders>
              <w:bottom w:val="single" w:sz="4" w:space="0" w:color="auto"/>
            </w:tcBorders>
          </w:tcPr>
          <w:p w14:paraId="253203D2" w14:textId="77777777" w:rsidR="00563258" w:rsidRPr="004A32AB" w:rsidRDefault="00563258">
            <w:pPr>
              <w:pStyle w:val="TAC"/>
              <w:keepNext w:val="0"/>
            </w:pPr>
            <w:r w:rsidRPr="004A32AB">
              <w:t>-</w:t>
            </w:r>
          </w:p>
        </w:tc>
        <w:tc>
          <w:tcPr>
            <w:tcW w:w="498" w:type="pct"/>
            <w:tcBorders>
              <w:bottom w:val="single" w:sz="4" w:space="0" w:color="auto"/>
            </w:tcBorders>
          </w:tcPr>
          <w:p w14:paraId="0AC961DD" w14:textId="77777777" w:rsidR="00563258" w:rsidRPr="004A32AB" w:rsidRDefault="00563258">
            <w:pPr>
              <w:pStyle w:val="TAC"/>
              <w:keepNext w:val="0"/>
            </w:pPr>
            <w:r w:rsidRPr="004A32AB">
              <w:t>-</w:t>
            </w:r>
          </w:p>
        </w:tc>
        <w:tc>
          <w:tcPr>
            <w:tcW w:w="498" w:type="pct"/>
            <w:tcBorders>
              <w:bottom w:val="single" w:sz="4" w:space="0" w:color="auto"/>
            </w:tcBorders>
          </w:tcPr>
          <w:p w14:paraId="6ABC1534" w14:textId="77777777" w:rsidR="00563258" w:rsidRPr="004A32AB" w:rsidRDefault="00563258">
            <w:pPr>
              <w:pStyle w:val="TAC"/>
              <w:keepNext w:val="0"/>
            </w:pPr>
            <w:r w:rsidRPr="004A32AB">
              <w:t>-</w:t>
            </w:r>
          </w:p>
        </w:tc>
        <w:tc>
          <w:tcPr>
            <w:tcW w:w="498" w:type="pct"/>
            <w:tcBorders>
              <w:bottom w:val="single" w:sz="4" w:space="0" w:color="auto"/>
            </w:tcBorders>
          </w:tcPr>
          <w:p w14:paraId="4C865564" w14:textId="77777777" w:rsidR="00563258" w:rsidRPr="004A32AB" w:rsidRDefault="00563258">
            <w:pPr>
              <w:pStyle w:val="TAC"/>
              <w:keepNext w:val="0"/>
            </w:pPr>
            <w:r w:rsidRPr="004A32AB">
              <w:t>N/A</w:t>
            </w:r>
          </w:p>
        </w:tc>
        <w:tc>
          <w:tcPr>
            <w:tcW w:w="498" w:type="pct"/>
            <w:tcBorders>
              <w:bottom w:val="single" w:sz="4" w:space="0" w:color="auto"/>
            </w:tcBorders>
          </w:tcPr>
          <w:p w14:paraId="5886AD93" w14:textId="77777777" w:rsidR="00563258" w:rsidRPr="004A32AB" w:rsidRDefault="00563258">
            <w:pPr>
              <w:pStyle w:val="TAC"/>
              <w:keepNext w:val="0"/>
            </w:pPr>
            <w:r w:rsidRPr="004A32AB">
              <w:t>-</w:t>
            </w:r>
          </w:p>
        </w:tc>
      </w:tr>
      <w:tr w:rsidR="00563258" w:rsidRPr="004A32AB" w14:paraId="74D9DC31" w14:textId="77777777">
        <w:trPr>
          <w:jc w:val="center"/>
        </w:trPr>
        <w:tc>
          <w:tcPr>
            <w:tcW w:w="1017" w:type="pct"/>
          </w:tcPr>
          <w:p w14:paraId="29B52AA2" w14:textId="77777777" w:rsidR="00563258" w:rsidRPr="004A32AB" w:rsidRDefault="00563258">
            <w:pPr>
              <w:pStyle w:val="TAL"/>
              <w:rPr>
                <w:b/>
                <w:lang w:eastAsia="zh-CN"/>
              </w:rPr>
            </w:pPr>
            <w:r w:rsidRPr="004A32AB">
              <w:rPr>
                <w:b/>
                <w:lang w:eastAsia="zh-CN"/>
              </w:rPr>
              <w:t>NL IRP</w:t>
            </w:r>
          </w:p>
        </w:tc>
        <w:tc>
          <w:tcPr>
            <w:tcW w:w="498" w:type="pct"/>
          </w:tcPr>
          <w:p w14:paraId="26314D7D" w14:textId="77777777" w:rsidR="00563258" w:rsidRPr="004A32AB" w:rsidRDefault="00563258">
            <w:pPr>
              <w:pStyle w:val="TAC"/>
            </w:pPr>
          </w:p>
        </w:tc>
        <w:tc>
          <w:tcPr>
            <w:tcW w:w="498" w:type="pct"/>
          </w:tcPr>
          <w:p w14:paraId="4C767692" w14:textId="77777777" w:rsidR="00563258" w:rsidRPr="004A32AB" w:rsidRDefault="00563258">
            <w:pPr>
              <w:pStyle w:val="TAC"/>
            </w:pPr>
          </w:p>
        </w:tc>
        <w:tc>
          <w:tcPr>
            <w:tcW w:w="498" w:type="pct"/>
          </w:tcPr>
          <w:p w14:paraId="77AFA7C9" w14:textId="77777777" w:rsidR="00563258" w:rsidRPr="004A32AB" w:rsidRDefault="00563258">
            <w:pPr>
              <w:pStyle w:val="TAC"/>
            </w:pPr>
          </w:p>
        </w:tc>
        <w:tc>
          <w:tcPr>
            <w:tcW w:w="498" w:type="pct"/>
          </w:tcPr>
          <w:p w14:paraId="28C4C7AD" w14:textId="77777777" w:rsidR="00563258" w:rsidRPr="004A32AB" w:rsidRDefault="00563258">
            <w:pPr>
              <w:pStyle w:val="TAC"/>
            </w:pPr>
          </w:p>
        </w:tc>
        <w:tc>
          <w:tcPr>
            <w:tcW w:w="498" w:type="pct"/>
          </w:tcPr>
          <w:p w14:paraId="202D02DA" w14:textId="77777777" w:rsidR="00563258" w:rsidRPr="004A32AB" w:rsidRDefault="00563258">
            <w:pPr>
              <w:pStyle w:val="TAC"/>
            </w:pPr>
          </w:p>
        </w:tc>
        <w:tc>
          <w:tcPr>
            <w:tcW w:w="498" w:type="pct"/>
          </w:tcPr>
          <w:p w14:paraId="79D33836" w14:textId="77777777" w:rsidR="00563258" w:rsidRPr="004A32AB" w:rsidRDefault="00563258">
            <w:pPr>
              <w:pStyle w:val="TAC"/>
            </w:pPr>
          </w:p>
        </w:tc>
        <w:tc>
          <w:tcPr>
            <w:tcW w:w="498" w:type="pct"/>
          </w:tcPr>
          <w:p w14:paraId="372079B6" w14:textId="77777777" w:rsidR="00563258" w:rsidRPr="004A32AB" w:rsidRDefault="00563258">
            <w:pPr>
              <w:pStyle w:val="TAC"/>
            </w:pPr>
          </w:p>
        </w:tc>
        <w:tc>
          <w:tcPr>
            <w:tcW w:w="498" w:type="pct"/>
          </w:tcPr>
          <w:p w14:paraId="73EA0BF6" w14:textId="77777777" w:rsidR="00563258" w:rsidRPr="004A32AB" w:rsidRDefault="00563258">
            <w:pPr>
              <w:pStyle w:val="TAC"/>
            </w:pPr>
          </w:p>
        </w:tc>
      </w:tr>
      <w:tr w:rsidR="00563258" w:rsidRPr="004A32AB" w14:paraId="07211A71" w14:textId="77777777">
        <w:trPr>
          <w:jc w:val="center"/>
        </w:trPr>
        <w:tc>
          <w:tcPr>
            <w:tcW w:w="1017" w:type="pct"/>
          </w:tcPr>
          <w:p w14:paraId="64E13F81" w14:textId="77777777" w:rsidR="00563258" w:rsidRPr="004A32AB" w:rsidRDefault="00563258">
            <w:pPr>
              <w:pStyle w:val="TAL"/>
              <w:ind w:left="213"/>
              <w:rPr>
                <w:lang w:eastAsia="zh-CN"/>
              </w:rPr>
            </w:pPr>
            <w:r w:rsidRPr="004A32AB">
              <w:rPr>
                <w:lang w:eastAsia="zh-CN"/>
              </w:rPr>
              <w:t>operation</w:t>
            </w:r>
          </w:p>
        </w:tc>
        <w:tc>
          <w:tcPr>
            <w:tcW w:w="498" w:type="pct"/>
          </w:tcPr>
          <w:p w14:paraId="304E33DF" w14:textId="77777777" w:rsidR="00563258" w:rsidRPr="004A32AB" w:rsidRDefault="00563258">
            <w:pPr>
              <w:pStyle w:val="TAC"/>
            </w:pPr>
            <w:r w:rsidRPr="004A32AB">
              <w:t>X</w:t>
            </w:r>
          </w:p>
        </w:tc>
        <w:tc>
          <w:tcPr>
            <w:tcW w:w="498" w:type="pct"/>
          </w:tcPr>
          <w:p w14:paraId="4328BD17" w14:textId="77777777" w:rsidR="00563258" w:rsidRPr="004A32AB" w:rsidRDefault="00563258">
            <w:pPr>
              <w:pStyle w:val="TAC"/>
            </w:pPr>
            <w:r w:rsidRPr="004A32AB">
              <w:t>-</w:t>
            </w:r>
          </w:p>
        </w:tc>
        <w:tc>
          <w:tcPr>
            <w:tcW w:w="498" w:type="pct"/>
          </w:tcPr>
          <w:p w14:paraId="0CEAF559" w14:textId="77777777" w:rsidR="00563258" w:rsidRPr="004A32AB" w:rsidRDefault="00563258">
            <w:pPr>
              <w:pStyle w:val="TAC"/>
            </w:pPr>
            <w:r w:rsidRPr="004A32AB">
              <w:t>-</w:t>
            </w:r>
          </w:p>
        </w:tc>
        <w:tc>
          <w:tcPr>
            <w:tcW w:w="498" w:type="pct"/>
          </w:tcPr>
          <w:p w14:paraId="2CD31094" w14:textId="77777777" w:rsidR="00563258" w:rsidRPr="004A32AB" w:rsidRDefault="00563258">
            <w:pPr>
              <w:pStyle w:val="TAC"/>
            </w:pPr>
            <w:r w:rsidRPr="004A32AB">
              <w:t>N/A</w:t>
            </w:r>
          </w:p>
        </w:tc>
        <w:tc>
          <w:tcPr>
            <w:tcW w:w="498" w:type="pct"/>
          </w:tcPr>
          <w:p w14:paraId="382FCEEA" w14:textId="77777777" w:rsidR="00563258" w:rsidRPr="004A32AB" w:rsidRDefault="00563258">
            <w:pPr>
              <w:pStyle w:val="TAC"/>
            </w:pPr>
            <w:r w:rsidRPr="004A32AB">
              <w:t>-</w:t>
            </w:r>
          </w:p>
        </w:tc>
        <w:tc>
          <w:tcPr>
            <w:tcW w:w="498" w:type="pct"/>
          </w:tcPr>
          <w:p w14:paraId="1D21B5FC" w14:textId="77777777" w:rsidR="00563258" w:rsidRPr="004A32AB" w:rsidRDefault="00563258">
            <w:pPr>
              <w:pStyle w:val="TAC"/>
            </w:pPr>
            <w:r w:rsidRPr="004A32AB">
              <w:t>-</w:t>
            </w:r>
          </w:p>
        </w:tc>
        <w:tc>
          <w:tcPr>
            <w:tcW w:w="498" w:type="pct"/>
          </w:tcPr>
          <w:p w14:paraId="314F4942" w14:textId="77777777" w:rsidR="00563258" w:rsidRPr="004A32AB" w:rsidRDefault="00563258">
            <w:pPr>
              <w:pStyle w:val="TAC"/>
            </w:pPr>
            <w:r w:rsidRPr="004A32AB">
              <w:t>X</w:t>
            </w:r>
          </w:p>
        </w:tc>
        <w:tc>
          <w:tcPr>
            <w:tcW w:w="498" w:type="pct"/>
          </w:tcPr>
          <w:p w14:paraId="49BA321B" w14:textId="77777777" w:rsidR="00563258" w:rsidRPr="004A32AB" w:rsidRDefault="00563258">
            <w:pPr>
              <w:pStyle w:val="TAC"/>
            </w:pPr>
            <w:r w:rsidRPr="004A32AB">
              <w:t>X</w:t>
            </w:r>
          </w:p>
        </w:tc>
      </w:tr>
      <w:tr w:rsidR="00563258" w:rsidRPr="004A32AB" w14:paraId="2C7F58CF" w14:textId="77777777">
        <w:trPr>
          <w:jc w:val="center"/>
        </w:trPr>
        <w:tc>
          <w:tcPr>
            <w:tcW w:w="1017" w:type="pct"/>
          </w:tcPr>
          <w:p w14:paraId="1C00125B" w14:textId="77777777" w:rsidR="00563258" w:rsidRPr="004A32AB" w:rsidRDefault="00563258">
            <w:pPr>
              <w:pStyle w:val="TAL"/>
              <w:ind w:left="213"/>
              <w:rPr>
                <w:lang w:eastAsia="zh-CN"/>
              </w:rPr>
            </w:pPr>
            <w:r w:rsidRPr="004A32AB">
              <w:rPr>
                <w:lang w:eastAsia="zh-CN"/>
              </w:rPr>
              <w:t>notification</w:t>
            </w:r>
          </w:p>
        </w:tc>
        <w:tc>
          <w:tcPr>
            <w:tcW w:w="498" w:type="pct"/>
          </w:tcPr>
          <w:p w14:paraId="49CCF477" w14:textId="77777777" w:rsidR="00563258" w:rsidRPr="004A32AB" w:rsidRDefault="00563258">
            <w:pPr>
              <w:pStyle w:val="TAC"/>
            </w:pPr>
            <w:r w:rsidRPr="004A32AB">
              <w:t>N/A</w:t>
            </w:r>
          </w:p>
        </w:tc>
        <w:tc>
          <w:tcPr>
            <w:tcW w:w="498" w:type="pct"/>
          </w:tcPr>
          <w:p w14:paraId="56CB570A" w14:textId="77777777" w:rsidR="00563258" w:rsidRPr="004A32AB" w:rsidRDefault="00563258">
            <w:pPr>
              <w:pStyle w:val="TAC"/>
            </w:pPr>
            <w:r w:rsidRPr="004A32AB">
              <w:t>N/A</w:t>
            </w:r>
          </w:p>
        </w:tc>
        <w:tc>
          <w:tcPr>
            <w:tcW w:w="498" w:type="pct"/>
          </w:tcPr>
          <w:p w14:paraId="51D7045B" w14:textId="77777777" w:rsidR="00563258" w:rsidRPr="004A32AB" w:rsidRDefault="00563258">
            <w:pPr>
              <w:pStyle w:val="TAC"/>
            </w:pPr>
            <w:r w:rsidRPr="004A32AB">
              <w:t>-</w:t>
            </w:r>
          </w:p>
        </w:tc>
        <w:tc>
          <w:tcPr>
            <w:tcW w:w="498" w:type="pct"/>
          </w:tcPr>
          <w:p w14:paraId="40CEFC36" w14:textId="77777777" w:rsidR="00563258" w:rsidRPr="004A32AB" w:rsidRDefault="00563258">
            <w:pPr>
              <w:pStyle w:val="TAC"/>
            </w:pPr>
            <w:r w:rsidRPr="004A32AB">
              <w:t>-</w:t>
            </w:r>
          </w:p>
        </w:tc>
        <w:tc>
          <w:tcPr>
            <w:tcW w:w="498" w:type="pct"/>
          </w:tcPr>
          <w:p w14:paraId="5FAE85B2" w14:textId="77777777" w:rsidR="00563258" w:rsidRPr="004A32AB" w:rsidRDefault="00563258">
            <w:pPr>
              <w:pStyle w:val="TAC"/>
            </w:pPr>
            <w:r w:rsidRPr="004A32AB">
              <w:t>-</w:t>
            </w:r>
          </w:p>
        </w:tc>
        <w:tc>
          <w:tcPr>
            <w:tcW w:w="498" w:type="pct"/>
          </w:tcPr>
          <w:p w14:paraId="454BF4F3" w14:textId="77777777" w:rsidR="00563258" w:rsidRPr="004A32AB" w:rsidRDefault="00563258">
            <w:pPr>
              <w:pStyle w:val="TAC"/>
            </w:pPr>
            <w:r w:rsidRPr="004A32AB">
              <w:t>-</w:t>
            </w:r>
          </w:p>
        </w:tc>
        <w:tc>
          <w:tcPr>
            <w:tcW w:w="498" w:type="pct"/>
          </w:tcPr>
          <w:p w14:paraId="0E00EEB7" w14:textId="77777777" w:rsidR="00563258" w:rsidRPr="004A32AB" w:rsidRDefault="00563258">
            <w:pPr>
              <w:pStyle w:val="TAC"/>
            </w:pPr>
            <w:r w:rsidRPr="004A32AB">
              <w:t>N/A</w:t>
            </w:r>
          </w:p>
        </w:tc>
        <w:tc>
          <w:tcPr>
            <w:tcW w:w="498" w:type="pct"/>
          </w:tcPr>
          <w:p w14:paraId="54D28D30" w14:textId="77777777" w:rsidR="00563258" w:rsidRPr="004A32AB" w:rsidRDefault="00563258">
            <w:pPr>
              <w:pStyle w:val="TAC"/>
            </w:pPr>
            <w:r w:rsidRPr="004A32AB">
              <w:t>-</w:t>
            </w:r>
          </w:p>
        </w:tc>
      </w:tr>
      <w:tr w:rsidR="00563258" w:rsidRPr="004A32AB" w14:paraId="2E0F44D8" w14:textId="77777777">
        <w:trPr>
          <w:jc w:val="center"/>
        </w:trPr>
        <w:tc>
          <w:tcPr>
            <w:tcW w:w="1017" w:type="pct"/>
          </w:tcPr>
          <w:p w14:paraId="2C7EC608" w14:textId="77777777" w:rsidR="00563258" w:rsidRPr="004A32AB" w:rsidRDefault="00563258">
            <w:pPr>
              <w:pStyle w:val="TAL"/>
              <w:ind w:left="213"/>
              <w:rPr>
                <w:lang w:eastAsia="zh-CN"/>
              </w:rPr>
            </w:pPr>
            <w:r w:rsidRPr="004A32AB">
              <w:rPr>
                <w:lang w:eastAsia="zh-CN"/>
              </w:rPr>
              <w:t>file content</w:t>
            </w:r>
          </w:p>
        </w:tc>
        <w:tc>
          <w:tcPr>
            <w:tcW w:w="498" w:type="pct"/>
          </w:tcPr>
          <w:p w14:paraId="167FE9AA" w14:textId="77777777" w:rsidR="00563258" w:rsidRPr="004A32AB" w:rsidRDefault="00563258">
            <w:pPr>
              <w:pStyle w:val="TAC"/>
              <w:keepNext w:val="0"/>
            </w:pPr>
            <w:r w:rsidRPr="004A32AB">
              <w:t>N/A</w:t>
            </w:r>
          </w:p>
        </w:tc>
        <w:tc>
          <w:tcPr>
            <w:tcW w:w="498" w:type="pct"/>
          </w:tcPr>
          <w:p w14:paraId="4433E08C" w14:textId="77777777" w:rsidR="00563258" w:rsidRPr="004A32AB" w:rsidRDefault="00563258">
            <w:pPr>
              <w:pStyle w:val="TAC"/>
              <w:keepNext w:val="0"/>
            </w:pPr>
            <w:r w:rsidRPr="004A32AB">
              <w:t>N/A</w:t>
            </w:r>
          </w:p>
        </w:tc>
        <w:tc>
          <w:tcPr>
            <w:tcW w:w="498" w:type="pct"/>
          </w:tcPr>
          <w:p w14:paraId="153A20C5" w14:textId="77777777" w:rsidR="00563258" w:rsidRPr="004A32AB" w:rsidRDefault="00563258">
            <w:pPr>
              <w:pStyle w:val="TAC"/>
              <w:keepNext w:val="0"/>
              <w:rPr>
                <w:lang w:eastAsia="zh-CN"/>
              </w:rPr>
            </w:pPr>
            <w:r w:rsidRPr="004A32AB">
              <w:rPr>
                <w:lang w:eastAsia="zh-CN"/>
              </w:rPr>
              <w:t>-</w:t>
            </w:r>
          </w:p>
        </w:tc>
        <w:tc>
          <w:tcPr>
            <w:tcW w:w="498" w:type="pct"/>
          </w:tcPr>
          <w:p w14:paraId="7207EB19" w14:textId="77777777" w:rsidR="00563258" w:rsidRPr="004A32AB" w:rsidRDefault="00563258">
            <w:pPr>
              <w:pStyle w:val="TAC"/>
              <w:keepNext w:val="0"/>
            </w:pPr>
            <w:r w:rsidRPr="004A32AB">
              <w:t>-</w:t>
            </w:r>
          </w:p>
        </w:tc>
        <w:tc>
          <w:tcPr>
            <w:tcW w:w="498" w:type="pct"/>
          </w:tcPr>
          <w:p w14:paraId="34D30D80" w14:textId="77777777" w:rsidR="00563258" w:rsidRPr="004A32AB" w:rsidRDefault="00563258">
            <w:pPr>
              <w:pStyle w:val="TAC"/>
              <w:keepNext w:val="0"/>
            </w:pPr>
            <w:r w:rsidRPr="004A32AB">
              <w:t>-</w:t>
            </w:r>
          </w:p>
        </w:tc>
        <w:tc>
          <w:tcPr>
            <w:tcW w:w="498" w:type="pct"/>
          </w:tcPr>
          <w:p w14:paraId="1FB9C53D" w14:textId="77777777" w:rsidR="00563258" w:rsidRPr="004A32AB" w:rsidRDefault="00563258">
            <w:pPr>
              <w:pStyle w:val="TAC"/>
              <w:keepNext w:val="0"/>
            </w:pPr>
            <w:r w:rsidRPr="004A32AB">
              <w:t>-</w:t>
            </w:r>
          </w:p>
        </w:tc>
        <w:tc>
          <w:tcPr>
            <w:tcW w:w="498" w:type="pct"/>
          </w:tcPr>
          <w:p w14:paraId="34D0718E" w14:textId="77777777" w:rsidR="00563258" w:rsidRPr="004A32AB" w:rsidRDefault="00563258">
            <w:pPr>
              <w:pStyle w:val="TAC"/>
              <w:keepNext w:val="0"/>
            </w:pPr>
            <w:r w:rsidRPr="004A32AB">
              <w:t>N/A</w:t>
            </w:r>
          </w:p>
        </w:tc>
        <w:tc>
          <w:tcPr>
            <w:tcW w:w="498" w:type="pct"/>
          </w:tcPr>
          <w:p w14:paraId="3BA1177F" w14:textId="77777777" w:rsidR="00563258" w:rsidRPr="004A32AB" w:rsidRDefault="00563258">
            <w:pPr>
              <w:pStyle w:val="TAC"/>
              <w:keepNext w:val="0"/>
            </w:pPr>
            <w:r w:rsidRPr="004A32AB">
              <w:t>-</w:t>
            </w:r>
          </w:p>
        </w:tc>
      </w:tr>
      <w:tr w:rsidR="00563258" w:rsidRPr="004A32AB" w14:paraId="2086028C" w14:textId="77777777">
        <w:trPr>
          <w:jc w:val="center"/>
        </w:trPr>
        <w:tc>
          <w:tcPr>
            <w:tcW w:w="5000" w:type="pct"/>
            <w:gridSpan w:val="9"/>
          </w:tcPr>
          <w:p w14:paraId="1AD0E6EA"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5B376DAE"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7877A1C5"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71667C12" w14:textId="77777777">
        <w:trPr>
          <w:jc w:val="center"/>
        </w:trPr>
        <w:tc>
          <w:tcPr>
            <w:tcW w:w="5000" w:type="pct"/>
            <w:gridSpan w:val="9"/>
          </w:tcPr>
          <w:p w14:paraId="501C71A0"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6E3FECE0"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256F40D7"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38174E8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712B4888"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248A86EA"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03B2C02B" w14:textId="77777777" w:rsidR="00563258" w:rsidRPr="004A32AB" w:rsidRDefault="00563258">
      <w:pPr>
        <w:spacing w:after="0"/>
        <w:rPr>
          <w:lang w:eastAsia="zh-CN"/>
        </w:rPr>
      </w:pPr>
    </w:p>
    <w:p w14:paraId="7B82EE62" w14:textId="77777777" w:rsidR="00563258" w:rsidRPr="004A32AB" w:rsidRDefault="00563258" w:rsidP="00B57892">
      <w:pPr>
        <w:pStyle w:val="Heading8"/>
      </w:pPr>
      <w:r w:rsidRPr="004A32AB">
        <w:br w:type="page"/>
      </w:r>
      <w:bookmarkStart w:id="28" w:name="_Toc200703910"/>
      <w:r w:rsidR="00B57892" w:rsidRPr="004A32AB">
        <w:rPr>
          <w:lang w:eastAsia="zh-CN"/>
        </w:rPr>
        <w:lastRenderedPageBreak/>
        <w:t>Annex A</w:t>
      </w:r>
      <w:r w:rsidRPr="004A32AB">
        <w:rPr>
          <w:lang w:eastAsia="zh-CN"/>
        </w:rPr>
        <w:t xml:space="preserve"> (informative):</w:t>
      </w:r>
      <w:r w:rsidRPr="004A32AB">
        <w:rPr>
          <w:lang w:eastAsia="zh-CN"/>
        </w:rPr>
        <w:br/>
        <w:t>Protocols for IP Network Security to Support Itf-N</w:t>
      </w:r>
      <w:bookmarkEnd w:id="28"/>
    </w:p>
    <w:p w14:paraId="690031B7"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47802D18"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1B4ED5FA"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3A738CA5" w14:textId="77777777" w:rsidR="00563258" w:rsidRPr="004A32AB" w:rsidRDefault="00563258">
      <w:r w:rsidRPr="004A32AB">
        <w:t>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Itf-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7DE771F3"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330B7994"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5A43F7CF" w14:textId="77777777" w:rsidR="00563258" w:rsidRPr="004A32AB" w:rsidRDefault="00563258">
      <w:r w:rsidRPr="004A32AB">
        <w:t>The recommendations and guidelines in this document may also be considered in future to provide security for other interfaces such as the Type 1 [NE-EM] interface.</w:t>
      </w:r>
    </w:p>
    <w:p w14:paraId="7C86A041" w14:textId="77777777" w:rsidR="00563258" w:rsidRPr="004A32AB" w:rsidRDefault="00B57892" w:rsidP="00B57892">
      <w:pPr>
        <w:pStyle w:val="TH"/>
      </w:pPr>
      <w:r w:rsidRPr="004A32AB">
        <w:lastRenderedPageBreak/>
        <w:pict w14:anchorId="1B0E582E">
          <v:shape id="_x0000_i1030" type="#_x0000_t75" style="width:445.75pt;height:273.7pt" o:allowoverlap="f">
            <v:imagedata r:id="rId14" o:title=""/>
          </v:shape>
        </w:pict>
      </w:r>
    </w:p>
    <w:p w14:paraId="53BED892"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5B8735B9"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6D24EE7E"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3CDE5461"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3857E9C7"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1FB03749"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5A09A4D1" w14:textId="77777777">
        <w:trPr>
          <w:cantSplit/>
          <w:trHeight w:val="2268"/>
          <w:jc w:val="center"/>
        </w:trPr>
        <w:tc>
          <w:tcPr>
            <w:tcW w:w="2165" w:type="pct"/>
            <w:shd w:val="clear" w:color="auto" w:fill="D9D9D9"/>
            <w:vAlign w:val="bottom"/>
          </w:tcPr>
          <w:p w14:paraId="4645A3A4"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78A3A64A"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392F4B4F"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6668FB3A"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647ABEA1"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53F0092B"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3A9C98ED"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24A3A1ED"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3487D52B" w14:textId="77777777" w:rsidR="00563258" w:rsidRPr="004A32AB" w:rsidRDefault="00563258">
            <w:pPr>
              <w:pStyle w:val="TAH"/>
              <w:rPr>
                <w:sz w:val="20"/>
              </w:rPr>
            </w:pPr>
            <w:r w:rsidRPr="004A32AB">
              <w:rPr>
                <w:sz w:val="20"/>
              </w:rPr>
              <w:t>Denial of Service</w:t>
            </w:r>
          </w:p>
        </w:tc>
      </w:tr>
      <w:tr w:rsidR="00563258" w:rsidRPr="004A32AB" w14:paraId="213C21E1" w14:textId="77777777">
        <w:trPr>
          <w:jc w:val="center"/>
        </w:trPr>
        <w:tc>
          <w:tcPr>
            <w:tcW w:w="2384" w:type="pct"/>
            <w:gridSpan w:val="2"/>
            <w:tcMar>
              <w:top w:w="0" w:type="dxa"/>
              <w:left w:w="108" w:type="dxa"/>
              <w:bottom w:w="0" w:type="dxa"/>
              <w:right w:w="108" w:type="dxa"/>
            </w:tcMar>
          </w:tcPr>
          <w:p w14:paraId="3F04C9BB"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35BBE2A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F3D53A"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3C47C566"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86C9DC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9EE300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1B4D6E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1A63B42" w14:textId="77777777" w:rsidR="00563258" w:rsidRPr="004A32AB" w:rsidRDefault="00563258">
            <w:pPr>
              <w:pStyle w:val="TAL"/>
              <w:jc w:val="center"/>
              <w:rPr>
                <w:b/>
                <w:bCs/>
                <w:sz w:val="20"/>
              </w:rPr>
            </w:pPr>
          </w:p>
        </w:tc>
      </w:tr>
      <w:tr w:rsidR="00563258" w:rsidRPr="004A32AB" w14:paraId="53493721" w14:textId="77777777">
        <w:trPr>
          <w:jc w:val="center"/>
        </w:trPr>
        <w:tc>
          <w:tcPr>
            <w:tcW w:w="2384" w:type="pct"/>
            <w:gridSpan w:val="2"/>
            <w:tcMar>
              <w:top w:w="0" w:type="dxa"/>
              <w:left w:w="108" w:type="dxa"/>
              <w:bottom w:w="0" w:type="dxa"/>
              <w:right w:w="108" w:type="dxa"/>
            </w:tcMar>
          </w:tcPr>
          <w:p w14:paraId="1AEC727B"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7BF0A5EE"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A1AA61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4B62289A"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FBC85E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E6975E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DC5B2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6A2EC1F" w14:textId="77777777" w:rsidR="00563258" w:rsidRPr="004A32AB" w:rsidRDefault="00563258">
            <w:pPr>
              <w:pStyle w:val="TAL"/>
              <w:jc w:val="center"/>
              <w:rPr>
                <w:b/>
                <w:bCs/>
                <w:sz w:val="20"/>
              </w:rPr>
            </w:pPr>
            <w:r w:rsidRPr="004A32AB">
              <w:rPr>
                <w:b/>
                <w:bCs/>
                <w:sz w:val="20"/>
              </w:rPr>
              <w:t>x</w:t>
            </w:r>
          </w:p>
        </w:tc>
      </w:tr>
      <w:tr w:rsidR="00563258" w:rsidRPr="004A32AB" w14:paraId="1C55F9EA" w14:textId="77777777">
        <w:trPr>
          <w:jc w:val="center"/>
        </w:trPr>
        <w:tc>
          <w:tcPr>
            <w:tcW w:w="2384" w:type="pct"/>
            <w:gridSpan w:val="2"/>
            <w:tcMar>
              <w:top w:w="0" w:type="dxa"/>
              <w:left w:w="108" w:type="dxa"/>
              <w:bottom w:w="0" w:type="dxa"/>
              <w:right w:w="108" w:type="dxa"/>
            </w:tcMar>
          </w:tcPr>
          <w:p w14:paraId="3AD4CCF9"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10C83A1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C69185C"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16D86E5F"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80EEA30"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F3AE55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17D1365"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65DECE5" w14:textId="77777777" w:rsidR="00563258" w:rsidRPr="004A32AB" w:rsidRDefault="00563258">
            <w:pPr>
              <w:pStyle w:val="TAL"/>
              <w:jc w:val="center"/>
              <w:rPr>
                <w:b/>
                <w:bCs/>
                <w:sz w:val="20"/>
              </w:rPr>
            </w:pPr>
          </w:p>
        </w:tc>
      </w:tr>
      <w:tr w:rsidR="00563258" w:rsidRPr="004A32AB" w14:paraId="56FD4416" w14:textId="77777777">
        <w:trPr>
          <w:jc w:val="center"/>
        </w:trPr>
        <w:tc>
          <w:tcPr>
            <w:tcW w:w="2384" w:type="pct"/>
            <w:gridSpan w:val="2"/>
            <w:tcMar>
              <w:top w:w="0" w:type="dxa"/>
              <w:left w:w="108" w:type="dxa"/>
              <w:bottom w:w="0" w:type="dxa"/>
              <w:right w:w="108" w:type="dxa"/>
            </w:tcMar>
          </w:tcPr>
          <w:p w14:paraId="29614EFD"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1520169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B0FF1DB"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7DBE2536"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02A693D7"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823F1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EBB916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CC6F04B" w14:textId="77777777" w:rsidR="00563258" w:rsidRPr="004A32AB" w:rsidRDefault="00563258">
            <w:pPr>
              <w:pStyle w:val="TAL"/>
              <w:jc w:val="center"/>
              <w:rPr>
                <w:b/>
                <w:bCs/>
                <w:sz w:val="20"/>
              </w:rPr>
            </w:pPr>
          </w:p>
        </w:tc>
      </w:tr>
      <w:tr w:rsidR="00563258" w:rsidRPr="004A32AB" w14:paraId="78BB449A" w14:textId="77777777">
        <w:trPr>
          <w:jc w:val="center"/>
        </w:trPr>
        <w:tc>
          <w:tcPr>
            <w:tcW w:w="2384" w:type="pct"/>
            <w:gridSpan w:val="2"/>
            <w:tcMar>
              <w:top w:w="0" w:type="dxa"/>
              <w:left w:w="108" w:type="dxa"/>
              <w:bottom w:w="0" w:type="dxa"/>
              <w:right w:w="108" w:type="dxa"/>
            </w:tcMar>
          </w:tcPr>
          <w:p w14:paraId="4D29EDD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5C960F8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DE46EC"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1538AE7"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7D04781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2F80D338"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7C33D2E6"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B2EAD4D" w14:textId="77777777" w:rsidR="00563258" w:rsidRPr="004A32AB" w:rsidRDefault="00563258">
            <w:pPr>
              <w:pStyle w:val="TAL"/>
              <w:jc w:val="center"/>
              <w:rPr>
                <w:b/>
                <w:bCs/>
                <w:sz w:val="20"/>
              </w:rPr>
            </w:pPr>
            <w:r w:rsidRPr="004A32AB">
              <w:rPr>
                <w:b/>
                <w:bCs/>
                <w:sz w:val="20"/>
              </w:rPr>
              <w:t>x</w:t>
            </w:r>
          </w:p>
        </w:tc>
      </w:tr>
      <w:tr w:rsidR="00563258" w:rsidRPr="004A32AB" w14:paraId="4B4E2A67" w14:textId="77777777">
        <w:trPr>
          <w:jc w:val="center"/>
        </w:trPr>
        <w:tc>
          <w:tcPr>
            <w:tcW w:w="2384" w:type="pct"/>
            <w:gridSpan w:val="2"/>
            <w:tcMar>
              <w:top w:w="0" w:type="dxa"/>
              <w:left w:w="108" w:type="dxa"/>
              <w:bottom w:w="0" w:type="dxa"/>
              <w:right w:w="108" w:type="dxa"/>
            </w:tcMar>
          </w:tcPr>
          <w:p w14:paraId="4343BBDC"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188AC0C3"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E11CA84"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B92DCFB"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3C345769"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F0A22E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2E99D8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74D4B4A" w14:textId="77777777" w:rsidR="00563258" w:rsidRPr="004A32AB" w:rsidRDefault="00563258">
            <w:pPr>
              <w:pStyle w:val="TAL"/>
              <w:jc w:val="center"/>
              <w:rPr>
                <w:b/>
                <w:bCs/>
                <w:sz w:val="20"/>
              </w:rPr>
            </w:pPr>
            <w:r w:rsidRPr="004A32AB">
              <w:rPr>
                <w:b/>
                <w:bCs/>
                <w:sz w:val="20"/>
              </w:rPr>
              <w:t>x</w:t>
            </w:r>
          </w:p>
        </w:tc>
      </w:tr>
      <w:tr w:rsidR="00563258" w:rsidRPr="004A32AB" w14:paraId="2DC65843" w14:textId="77777777">
        <w:trPr>
          <w:jc w:val="center"/>
        </w:trPr>
        <w:tc>
          <w:tcPr>
            <w:tcW w:w="2384" w:type="pct"/>
            <w:gridSpan w:val="2"/>
            <w:tcMar>
              <w:top w:w="0" w:type="dxa"/>
              <w:left w:w="108" w:type="dxa"/>
              <w:bottom w:w="0" w:type="dxa"/>
              <w:right w:w="108" w:type="dxa"/>
            </w:tcMar>
          </w:tcPr>
          <w:p w14:paraId="10BD9E11"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5565B430"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9BE704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59E526C8"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70DB73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39F29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E1DA875"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2D48386" w14:textId="77777777" w:rsidR="00563258" w:rsidRPr="004A32AB" w:rsidRDefault="00563258">
            <w:pPr>
              <w:pStyle w:val="TAL"/>
              <w:jc w:val="center"/>
              <w:rPr>
                <w:b/>
                <w:bCs/>
                <w:sz w:val="20"/>
              </w:rPr>
            </w:pPr>
            <w:r w:rsidRPr="004A32AB">
              <w:rPr>
                <w:b/>
                <w:bCs/>
                <w:sz w:val="20"/>
              </w:rPr>
              <w:t>x</w:t>
            </w:r>
          </w:p>
        </w:tc>
      </w:tr>
    </w:tbl>
    <w:p w14:paraId="2D34DF1B" w14:textId="77777777" w:rsidR="00563258" w:rsidRPr="004A32AB" w:rsidRDefault="00563258"/>
    <w:p w14:paraId="605FD457" w14:textId="77777777" w:rsidR="00563258" w:rsidRPr="004A32AB" w:rsidRDefault="00563258">
      <w:pPr>
        <w:pStyle w:val="TH"/>
      </w:pPr>
    </w:p>
    <w:p w14:paraId="5761FD06"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58B80B39" w14:textId="77777777">
        <w:tc>
          <w:tcPr>
            <w:tcW w:w="0" w:type="auto"/>
            <w:shd w:val="clear" w:color="auto" w:fill="CCCCCC"/>
          </w:tcPr>
          <w:p w14:paraId="6534ACD7"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30D78FE5"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4E016EDD" w14:textId="77777777">
        <w:tc>
          <w:tcPr>
            <w:tcW w:w="0" w:type="auto"/>
          </w:tcPr>
          <w:p w14:paraId="27936B0A"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5D7E3699"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3B041042" w14:textId="77777777">
        <w:tc>
          <w:tcPr>
            <w:tcW w:w="0" w:type="auto"/>
          </w:tcPr>
          <w:p w14:paraId="2806E19D"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2B0A08E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41B04341" w14:textId="77777777">
        <w:tc>
          <w:tcPr>
            <w:tcW w:w="0" w:type="auto"/>
          </w:tcPr>
          <w:p w14:paraId="25F0905D"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18DF1834"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37D79E50" w14:textId="77777777">
        <w:tc>
          <w:tcPr>
            <w:tcW w:w="0" w:type="auto"/>
          </w:tcPr>
          <w:p w14:paraId="2210EF94"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7EC3C7DE"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1AFBD1FF" w14:textId="77777777">
        <w:tc>
          <w:tcPr>
            <w:tcW w:w="0" w:type="auto"/>
          </w:tcPr>
          <w:p w14:paraId="65E136E8" w14:textId="77777777" w:rsidR="00563258" w:rsidRPr="004A32AB" w:rsidRDefault="00563258">
            <w:pPr>
              <w:pStyle w:val="TAL"/>
              <w:rPr>
                <w:rFonts w:cs="Arial"/>
                <w:sz w:val="20"/>
              </w:rPr>
            </w:pPr>
            <w:r w:rsidRPr="004A32AB">
              <w:rPr>
                <w:rFonts w:cs="Arial"/>
                <w:sz w:val="20"/>
              </w:rPr>
              <w:t>Activity logging</w:t>
            </w:r>
          </w:p>
        </w:tc>
        <w:tc>
          <w:tcPr>
            <w:tcW w:w="0" w:type="auto"/>
          </w:tcPr>
          <w:p w14:paraId="0C0445F0"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03A81259" w14:textId="77777777">
        <w:tc>
          <w:tcPr>
            <w:tcW w:w="0" w:type="auto"/>
          </w:tcPr>
          <w:p w14:paraId="49B3D3E4" w14:textId="77777777" w:rsidR="00563258" w:rsidRPr="004A32AB" w:rsidRDefault="00563258">
            <w:pPr>
              <w:pStyle w:val="TAL"/>
              <w:rPr>
                <w:rFonts w:cs="Arial"/>
                <w:sz w:val="20"/>
              </w:rPr>
            </w:pPr>
            <w:r w:rsidRPr="004A32AB">
              <w:rPr>
                <w:rFonts w:cs="Arial"/>
                <w:sz w:val="20"/>
              </w:rPr>
              <w:t>Alarm reporting</w:t>
            </w:r>
          </w:p>
        </w:tc>
        <w:tc>
          <w:tcPr>
            <w:tcW w:w="0" w:type="auto"/>
          </w:tcPr>
          <w:p w14:paraId="12D4AAC5"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145C29E1" w14:textId="77777777">
        <w:tc>
          <w:tcPr>
            <w:tcW w:w="0" w:type="auto"/>
          </w:tcPr>
          <w:p w14:paraId="61D49E72" w14:textId="77777777" w:rsidR="00563258" w:rsidRPr="004A32AB" w:rsidRDefault="00563258">
            <w:pPr>
              <w:pStyle w:val="TAL"/>
              <w:rPr>
                <w:rFonts w:cs="Arial"/>
                <w:sz w:val="20"/>
              </w:rPr>
            </w:pPr>
            <w:r w:rsidRPr="004A32AB">
              <w:rPr>
                <w:rFonts w:cs="Arial"/>
                <w:sz w:val="20"/>
              </w:rPr>
              <w:t>Audit</w:t>
            </w:r>
          </w:p>
        </w:tc>
        <w:tc>
          <w:tcPr>
            <w:tcW w:w="0" w:type="auto"/>
          </w:tcPr>
          <w:p w14:paraId="34CF6B82" w14:textId="77777777" w:rsidR="00563258" w:rsidRPr="004A32AB" w:rsidRDefault="00563258">
            <w:pPr>
              <w:rPr>
                <w:rFonts w:ascii="Arial" w:hAnsi="Arial" w:cs="Arial"/>
              </w:rPr>
            </w:pPr>
            <w:r w:rsidRPr="004A32AB">
              <w:rPr>
                <w:rFonts w:ascii="Arial" w:hAnsi="Arial" w:cs="Arial"/>
              </w:rPr>
              <w:t>Not provided.</w:t>
            </w:r>
          </w:p>
        </w:tc>
      </w:tr>
    </w:tbl>
    <w:p w14:paraId="2EBF5370" w14:textId="77777777" w:rsidR="00563258" w:rsidRPr="004A32AB" w:rsidRDefault="00563258"/>
    <w:p w14:paraId="7CF0BA17"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3A1FEC5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75BB3D64"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2B2F1978"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48F0D90D"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5AC39400"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1C119A65"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6A5CD8B9"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06F32EB7"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3A53DF79"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3EB0F940" w14:textId="77777777" w:rsidR="00563258" w:rsidRPr="004A32AB" w:rsidRDefault="00563258">
      <w:r w:rsidRPr="004A32AB">
        <w:t>Because IPsec technology does not operate in the context of the user, obtaining user context is difficult, making it harder to implement user AAA services.</w:t>
      </w:r>
    </w:p>
    <w:p w14:paraId="2656F35A"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70C29B22"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74C66694" w14:textId="77777777" w:rsidR="00563258" w:rsidRPr="004A32AB" w:rsidRDefault="00563258">
      <w:r w:rsidRPr="004A32AB">
        <w:t>It is recommended to provide baseline infrastructure security between machines communicating across the Itf-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7A5A2616"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6F74109A"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52ADD277"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716FF612"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F3FFE62"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050EDA89" w14:textId="77777777" w:rsidR="00563258" w:rsidRPr="004A32AB" w:rsidRDefault="0087782D" w:rsidP="0087782D">
      <w:pPr>
        <w:pStyle w:val="B1"/>
      </w:pPr>
      <w:r>
        <w:t>a)</w:t>
      </w:r>
      <w:r>
        <w:tab/>
      </w:r>
      <w:r w:rsidR="00563258" w:rsidRPr="004A32AB">
        <w:t>Data integrity</w:t>
      </w:r>
    </w:p>
    <w:p w14:paraId="25E260A9" w14:textId="77777777" w:rsidR="00563258" w:rsidRPr="004A32AB" w:rsidRDefault="0087782D" w:rsidP="0087782D">
      <w:pPr>
        <w:pStyle w:val="B1"/>
      </w:pPr>
      <w:r>
        <w:t>b)</w:t>
      </w:r>
      <w:r>
        <w:tab/>
      </w:r>
      <w:r w:rsidR="00563258" w:rsidRPr="004A32AB">
        <w:t>Data origin authentication based on IP address</w:t>
      </w:r>
    </w:p>
    <w:p w14:paraId="78A2F148" w14:textId="77777777" w:rsidR="00563258" w:rsidRPr="004A32AB" w:rsidRDefault="0087782D" w:rsidP="0087782D">
      <w:pPr>
        <w:pStyle w:val="B1"/>
      </w:pPr>
      <w:r>
        <w:t>c)</w:t>
      </w:r>
      <w:r>
        <w:tab/>
      </w:r>
      <w:r w:rsidR="00563258" w:rsidRPr="004A32AB">
        <w:t>Machine-to-machine authentication</w:t>
      </w:r>
    </w:p>
    <w:p w14:paraId="1E0F58B6" w14:textId="77777777" w:rsidR="00563258" w:rsidRPr="004A32AB" w:rsidRDefault="0087782D" w:rsidP="0087782D">
      <w:pPr>
        <w:pStyle w:val="B1"/>
      </w:pPr>
      <w:r>
        <w:t>d)</w:t>
      </w:r>
      <w:r>
        <w:tab/>
      </w:r>
      <w:r w:rsidR="00563258" w:rsidRPr="004A32AB">
        <w:t>Anti-Replay Protection</w:t>
      </w:r>
    </w:p>
    <w:p w14:paraId="4DCAF3D7" w14:textId="77777777" w:rsidR="00563258" w:rsidRPr="004A32AB" w:rsidRDefault="0087782D" w:rsidP="0087782D">
      <w:pPr>
        <w:pStyle w:val="B1"/>
      </w:pPr>
      <w:r>
        <w:t>e)</w:t>
      </w:r>
      <w:r>
        <w:tab/>
      </w:r>
      <w:r w:rsidR="00563258" w:rsidRPr="004A32AB">
        <w:t>Data confidentiality</w:t>
      </w:r>
    </w:p>
    <w:p w14:paraId="7DF96202" w14:textId="77777777" w:rsidR="00563258" w:rsidRPr="004A32AB" w:rsidRDefault="0087782D" w:rsidP="0087782D">
      <w:pPr>
        <w:pStyle w:val="B1"/>
      </w:pPr>
      <w:r>
        <w:t>f)</w:t>
      </w:r>
      <w:r>
        <w:tab/>
      </w:r>
      <w:r w:rsidR="00563258" w:rsidRPr="004A32AB">
        <w:t>Cryptographic key exchange</w:t>
      </w:r>
    </w:p>
    <w:p w14:paraId="6331DDF0" w14:textId="77777777" w:rsidR="00563258" w:rsidRPr="004A32AB" w:rsidRDefault="00563258">
      <w:pPr>
        <w:pStyle w:val="HTMLPreformatted"/>
        <w:rPr>
          <w:rFonts w:ascii="Arial" w:hAnsi="Arial" w:cs="Arial"/>
          <w:lang w:val="en-GB"/>
        </w:rPr>
      </w:pPr>
    </w:p>
    <w:p w14:paraId="0B1C19BB"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5013D0BB"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233B7FC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IPsec for Itf-N Security</w:t>
      </w:r>
    </w:p>
    <w:p w14:paraId="3CA2F4ED" w14:textId="77777777" w:rsidR="00563258" w:rsidRPr="004A32AB" w:rsidRDefault="00563258">
      <w:r w:rsidRPr="004A32AB">
        <w:t>This section provides basic recommendation for the use of IPsec for protection of network management traffic crossing the Itf-N interface, and is not intended to be exhaustive.</w:t>
      </w:r>
    </w:p>
    <w:p w14:paraId="529B01F0" w14:textId="77777777" w:rsidR="00563258" w:rsidRPr="004A32AB" w:rsidRDefault="0087782D" w:rsidP="0087782D">
      <w:pPr>
        <w:pStyle w:val="B1"/>
      </w:pPr>
      <w:r>
        <w:t>a)</w:t>
      </w:r>
      <w:r>
        <w:tab/>
      </w:r>
      <w:r w:rsidR="00563258" w:rsidRPr="004A32AB">
        <w:t>The Itf-N servers operate in a client-server (host to host) environment and therefore the use IPsec transport mode versus IPsec tunnel mode is recommended.</w:t>
      </w:r>
    </w:p>
    <w:p w14:paraId="1FA625DD"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44074250"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6587C549"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24A873A3"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6D690031"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703938AE"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5E40662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679C5C4E"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748E109F"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0920A05F"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43B512AF"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149AA9EE"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0C75C796" w14:textId="77777777" w:rsidR="00563258" w:rsidRPr="004A32AB" w:rsidRDefault="00563258">
      <w:r w:rsidRPr="004A32AB">
        <w:t>The SSL/TLS protocol provides three security functions for TCP traffic: data confidentiality, data integrity and authentication.</w:t>
      </w:r>
    </w:p>
    <w:p w14:paraId="1D767AD8" w14:textId="77777777" w:rsidR="00563258" w:rsidRPr="004A32AB" w:rsidRDefault="00563258">
      <w:r w:rsidRPr="004A32AB">
        <w:t>The SSL/TLS security protocol architecture provides two layers which run over TCP:  The SSL/TLS Upper Layer Protocols, and the SSL/TLS Record Protocol.</w:t>
      </w:r>
    </w:p>
    <w:p w14:paraId="65537088"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4D10F6DC" w14:textId="77777777" w:rsidR="00563258" w:rsidRPr="004A32AB" w:rsidRDefault="0087782D" w:rsidP="0087782D">
      <w:pPr>
        <w:pStyle w:val="B1"/>
      </w:pPr>
      <w:r>
        <w:t>a)</w:t>
      </w:r>
      <w:r>
        <w:tab/>
      </w:r>
      <w:r w:rsidR="00563258" w:rsidRPr="004A32AB">
        <w:t>Negotiation of authentication and security mechanisms.</w:t>
      </w:r>
    </w:p>
    <w:p w14:paraId="1EDB2D84" w14:textId="77777777" w:rsidR="00563258" w:rsidRPr="004A32AB" w:rsidRDefault="0087782D" w:rsidP="0087782D">
      <w:pPr>
        <w:pStyle w:val="B1"/>
      </w:pPr>
      <w:r>
        <w:t>b)</w:t>
      </w:r>
      <w:r>
        <w:tab/>
      </w:r>
      <w:r w:rsidR="00563258" w:rsidRPr="004A32AB">
        <w:t>Authentication of client and server.  (Using the server and client public/private keys).</w:t>
      </w:r>
    </w:p>
    <w:p w14:paraId="596DE164" w14:textId="77777777" w:rsidR="00563258" w:rsidRPr="004A32AB" w:rsidRDefault="0087782D" w:rsidP="0087782D">
      <w:pPr>
        <w:pStyle w:val="B1"/>
      </w:pPr>
      <w:r>
        <w:t>c)</w:t>
      </w:r>
      <w:r>
        <w:tab/>
      </w:r>
      <w:r w:rsidR="00563258" w:rsidRPr="004A32AB">
        <w:t>Establishment of security keys.</w:t>
      </w:r>
    </w:p>
    <w:p w14:paraId="676C9B42" w14:textId="77777777" w:rsidR="00563258" w:rsidRPr="004A32AB" w:rsidRDefault="00563258">
      <w:r w:rsidRPr="004A32AB">
        <w:t>Once the SSL/TLS session is established, the SSL/TLS Record Protocol is used for bulk data transport services.  The SSL/TLS Record Protocol provides:</w:t>
      </w:r>
    </w:p>
    <w:p w14:paraId="4C8D1C53" w14:textId="77777777" w:rsidR="00563258" w:rsidRPr="004A32AB" w:rsidRDefault="0087782D" w:rsidP="0087782D">
      <w:pPr>
        <w:pStyle w:val="B1"/>
      </w:pPr>
      <w:r>
        <w:t>a)</w:t>
      </w:r>
      <w:r>
        <w:tab/>
      </w:r>
      <w:r w:rsidR="00563258" w:rsidRPr="004A32AB">
        <w:t>Data origin authentication based on the server keys.</w:t>
      </w:r>
    </w:p>
    <w:p w14:paraId="5C8484D3" w14:textId="77777777" w:rsidR="00563258" w:rsidRPr="004A32AB" w:rsidRDefault="0087782D" w:rsidP="0087782D">
      <w:pPr>
        <w:pStyle w:val="B1"/>
      </w:pPr>
      <w:r>
        <w:t>b)</w:t>
      </w:r>
      <w:r>
        <w:tab/>
      </w:r>
      <w:r w:rsidR="00563258" w:rsidRPr="004A32AB">
        <w:t>Data integrity.</w:t>
      </w:r>
    </w:p>
    <w:p w14:paraId="62E88956" w14:textId="77777777" w:rsidR="00563258" w:rsidRPr="004A32AB" w:rsidRDefault="0087782D" w:rsidP="0087782D">
      <w:pPr>
        <w:pStyle w:val="B1"/>
      </w:pPr>
      <w:r>
        <w:t>c)</w:t>
      </w:r>
      <w:r>
        <w:tab/>
      </w:r>
      <w:r w:rsidR="00563258" w:rsidRPr="004A32AB">
        <w:t>Confidentiality.</w:t>
      </w:r>
    </w:p>
    <w:p w14:paraId="0DE99DA8"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L/TLS for Itf-N Security</w:t>
      </w:r>
    </w:p>
    <w:p w14:paraId="565201B5" w14:textId="77777777" w:rsidR="00563258" w:rsidRPr="004A32AB" w:rsidRDefault="00563258">
      <w:r w:rsidRPr="004A32AB">
        <w:t>This section provides basic recommendation for the use of SSL/TLS for protection of network management traffic crossing the Itf-N interface, and is not intended to be exhaustive.</w:t>
      </w:r>
    </w:p>
    <w:p w14:paraId="23186821"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7A5F78A0"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3BA38CA2" w14:textId="77777777" w:rsidR="00563258" w:rsidRPr="004A32AB" w:rsidRDefault="0087782D" w:rsidP="0087782D">
      <w:pPr>
        <w:pStyle w:val="B1"/>
      </w:pPr>
      <w:r>
        <w:t>c)</w:t>
      </w:r>
      <w:r>
        <w:tab/>
      </w:r>
      <w:r w:rsidR="00563258" w:rsidRPr="004A32AB">
        <w:t>References [RFC 2246], [RFC 3546], [SSL V3].</w:t>
      </w:r>
    </w:p>
    <w:p w14:paraId="0C56FC18"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0011E503"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98B51B9"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00CAF171" w14:textId="77777777" w:rsidR="00563258" w:rsidRPr="004A32AB" w:rsidRDefault="00563258">
      <w:r w:rsidRPr="004A32AB">
        <w:t>There are two versions of SSH: SSHv1 and SSHv2.  SSHv1 was developed in 1998 and is now considered insecure/obsolete.</w:t>
      </w:r>
    </w:p>
    <w:p w14:paraId="049D24E4" w14:textId="77777777" w:rsidR="00563258" w:rsidRPr="004A32AB" w:rsidRDefault="00563258">
      <w:r w:rsidRPr="004A32AB">
        <w:t xml:space="preserve">Secure Shell 2 features are: </w:t>
      </w:r>
    </w:p>
    <w:p w14:paraId="1B9CF215" w14:textId="77777777" w:rsidR="00563258" w:rsidRPr="004A32AB" w:rsidRDefault="0087782D" w:rsidP="0087782D">
      <w:pPr>
        <w:pStyle w:val="B1"/>
      </w:pPr>
      <w:r>
        <w:t>-</w:t>
      </w:r>
      <w:r>
        <w:tab/>
      </w:r>
      <w:r w:rsidR="00563258" w:rsidRPr="004A32AB">
        <w:t xml:space="preserve">Full replacement for Telnet, Rlogin, Rsh, Rcp, and FTP protocols to provide secure file transfer and file copying.     </w:t>
      </w:r>
    </w:p>
    <w:p w14:paraId="6EFFD7E4" w14:textId="77777777" w:rsidR="00563258" w:rsidRPr="004A32AB" w:rsidRDefault="0087782D" w:rsidP="0087782D">
      <w:pPr>
        <w:pStyle w:val="B1"/>
      </w:pPr>
      <w:r>
        <w:t>-</w:t>
      </w:r>
      <w:r>
        <w:tab/>
      </w:r>
      <w:r w:rsidR="00563258" w:rsidRPr="004A32AB">
        <w:t>Automatic authentication of users.  (no passwords sent in clear-text).</w:t>
      </w:r>
    </w:p>
    <w:p w14:paraId="680A3296" w14:textId="77777777" w:rsidR="00563258" w:rsidRPr="004A32AB" w:rsidRDefault="0087782D" w:rsidP="0087782D">
      <w:pPr>
        <w:pStyle w:val="B1"/>
      </w:pPr>
      <w:r>
        <w:t>-</w:t>
      </w:r>
      <w:r>
        <w:tab/>
      </w:r>
      <w:r w:rsidR="00563258" w:rsidRPr="004A32AB">
        <w:t>Bi-directional authentication (both the server and the client are authenticated).</w:t>
      </w:r>
    </w:p>
    <w:p w14:paraId="6A43842C"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3B328A77"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1CF6C216"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41808B14" w14:textId="77777777" w:rsidR="00563258" w:rsidRPr="004A32AB" w:rsidRDefault="0087782D" w:rsidP="0087782D">
      <w:pPr>
        <w:pStyle w:val="B1"/>
      </w:pPr>
      <w:r>
        <w:t>-</w:t>
      </w:r>
      <w:r>
        <w:tab/>
      </w:r>
      <w:r w:rsidR="00563258" w:rsidRPr="004A32AB">
        <w:t>Multiple ciphers suites available.</w:t>
      </w:r>
    </w:p>
    <w:p w14:paraId="7B6443DF" w14:textId="77777777" w:rsidR="00563258" w:rsidRPr="004A32AB" w:rsidRDefault="00563258" w:rsidP="001C3A98">
      <w:pPr>
        <w:spacing w:after="120"/>
      </w:pPr>
      <w:r w:rsidRPr="004A32AB">
        <w:t>The SSHv2 architecture is consists of three major components:</w:t>
      </w:r>
    </w:p>
    <w:p w14:paraId="508CB866" w14:textId="77777777" w:rsidR="00563258" w:rsidRPr="004A32AB" w:rsidRDefault="0087782D" w:rsidP="0087782D">
      <w:pPr>
        <w:pStyle w:val="B1"/>
      </w:pPr>
      <w:r>
        <w:t>-</w:t>
      </w:r>
      <w:r>
        <w:tab/>
      </w:r>
      <w:r w:rsidR="00563258" w:rsidRPr="004A32AB">
        <w:t>The Transport Layer Protocol [</w:t>
      </w:r>
      <w:ins w:id="29" w:author="32.371_CR0006R1_(Rel-15)_TEI15" w:date="2024-09-05T16:41:00Z">
        <w:r w:rsidR="004358A7">
          <w:t>RFC 4253</w:t>
        </w:r>
      </w:ins>
      <w:del w:id="30" w:author="32.371_CR0006R1_(Rel-15)_TEI15" w:date="2024-09-05T16:41:00Z">
        <w:r w:rsidR="00563258" w:rsidRPr="004A32AB" w:rsidDel="004358A7">
          <w:delText>SSH-TRANS</w:delText>
        </w:r>
      </w:del>
      <w:r w:rsidR="00563258" w:rsidRPr="004A32AB">
        <w:t>] provides server authentication, data confidentiality, and data integrity. It may optionally also provide compression.</w:t>
      </w:r>
    </w:p>
    <w:p w14:paraId="418AFA98" w14:textId="77777777" w:rsidR="00563258" w:rsidRPr="004A32AB" w:rsidRDefault="0087782D" w:rsidP="0087782D">
      <w:pPr>
        <w:pStyle w:val="B1"/>
      </w:pPr>
      <w:r>
        <w:t>-</w:t>
      </w:r>
      <w:r>
        <w:tab/>
      </w:r>
      <w:r w:rsidR="00563258" w:rsidRPr="004A32AB">
        <w:t>The User Authentication Protocol [</w:t>
      </w:r>
      <w:ins w:id="31" w:author="32.371_CR0006R1_(Rel-15)_TEI15" w:date="2024-09-05T16:41:00Z">
        <w:r w:rsidR="004358A7">
          <w:t>RFC 4252</w:t>
        </w:r>
      </w:ins>
      <w:del w:id="32" w:author="32.371_CR0006R1_(Rel-15)_TEI15" w:date="2024-09-05T16:41:00Z">
        <w:r w:rsidR="00563258" w:rsidRPr="004A32AB" w:rsidDel="004358A7">
          <w:delText>SSH-USERAUTH</w:delText>
        </w:r>
      </w:del>
      <w:r w:rsidR="00563258" w:rsidRPr="004A32AB">
        <w:t>] authenticates the client-side user to the server.</w:t>
      </w:r>
    </w:p>
    <w:p w14:paraId="0BBC7562" w14:textId="77777777" w:rsidR="00563258" w:rsidRPr="004A32AB" w:rsidRDefault="0087782D" w:rsidP="0087782D">
      <w:pPr>
        <w:pStyle w:val="B1"/>
      </w:pPr>
      <w:r>
        <w:t>-</w:t>
      </w:r>
      <w:r>
        <w:tab/>
      </w:r>
      <w:r w:rsidR="00563258" w:rsidRPr="004A32AB">
        <w:t>The Connection Protocol [</w:t>
      </w:r>
      <w:ins w:id="33" w:author="32.371_CR0006R1_(Rel-15)_TEI15" w:date="2024-09-05T16:41:00Z">
        <w:r w:rsidR="004358A7">
          <w:t>RFC 4254</w:t>
        </w:r>
      </w:ins>
      <w:del w:id="34" w:author="32.371_CR0006R1_(Rel-15)_TEI15" w:date="2024-09-05T16:41:00Z">
        <w:r w:rsidR="00563258" w:rsidRPr="004A32AB" w:rsidDel="004358A7">
          <w:delText>SSH-CONNECT</w:delText>
        </w:r>
      </w:del>
      <w:r w:rsidR="00563258" w:rsidRPr="004A32AB">
        <w:t>] multiplexes the encrypted tunnel into several logical channels.</w:t>
      </w:r>
    </w:p>
    <w:p w14:paraId="57EFF41C"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2B74C943" w14:textId="77777777" w:rsidR="00563258" w:rsidRPr="004A32AB" w:rsidRDefault="00563258">
      <w:r w:rsidRPr="004A32AB">
        <w:t>Port number 22 has been registered with the IANA as the standard port to use for SSHv2 applications.</w:t>
      </w:r>
    </w:p>
    <w:p w14:paraId="3A59E92E"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H for Itf-N Security</w:t>
      </w:r>
    </w:p>
    <w:p w14:paraId="26535B62" w14:textId="77777777" w:rsidR="00563258" w:rsidRPr="004A32AB" w:rsidRDefault="00563258">
      <w:r w:rsidRPr="004A32AB">
        <w:t>This section provides basic recommendation for the use of SSH for protection of network management traffic crossing the Itf-N interface, and is not intended to be exhaustive.</w:t>
      </w:r>
    </w:p>
    <w:p w14:paraId="66E597FD"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104B980" w14:textId="77777777" w:rsidR="00563258" w:rsidRPr="004A32AB" w:rsidRDefault="0087782D" w:rsidP="0087782D">
      <w:pPr>
        <w:pStyle w:val="B1"/>
      </w:pPr>
      <w:r>
        <w:t>b)</w:t>
      </w:r>
      <w:r>
        <w:tab/>
      </w:r>
      <w:r w:rsidR="00563258" w:rsidRPr="004A32AB">
        <w:t>SSHv1 should be considered insecure/obsolete.</w:t>
      </w:r>
    </w:p>
    <w:p w14:paraId="7D4D2F40"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151A9C98" w14:textId="77777777" w:rsidR="00563258" w:rsidRPr="004A32AB" w:rsidRDefault="0087782D" w:rsidP="0087782D">
      <w:pPr>
        <w:pStyle w:val="B1"/>
      </w:pPr>
      <w:r>
        <w:t>d)</w:t>
      </w:r>
      <w:r>
        <w:tab/>
      </w:r>
      <w:r w:rsidR="00563258" w:rsidRPr="004A32AB">
        <w:t>References [</w:t>
      </w:r>
      <w:ins w:id="35" w:author="32.371_CR0006R1_(Rel-15)_TEI15" w:date="2024-09-05T16:43:00Z">
        <w:r w:rsidR="004358A7">
          <w:t>RFC 4251</w:t>
        </w:r>
      </w:ins>
      <w:del w:id="36" w:author="32.371_CR0006R1_(Rel-15)_TEI15" w:date="2024-09-05T16:43:00Z">
        <w:r w:rsidR="00563258" w:rsidRPr="004A32AB" w:rsidDel="004358A7">
          <w:delText>SSH-ARCH</w:delText>
        </w:r>
      </w:del>
      <w:r w:rsidR="00563258" w:rsidRPr="004A32AB">
        <w:t xml:space="preserve">], </w:t>
      </w:r>
      <w:ins w:id="37" w:author="32.371_CR0006R1_(Rel-15)_TEI15" w:date="2024-09-05T16:43:00Z">
        <w:r w:rsidR="004358A7">
          <w:t>[RFC 4253</w:t>
        </w:r>
      </w:ins>
      <w:del w:id="38" w:author="32.371_CR0006R1_(Rel-15)_TEI15" w:date="2024-09-05T16:43:00Z">
        <w:r w:rsidR="00563258" w:rsidRPr="004A32AB" w:rsidDel="004358A7">
          <w:delText>SSH-TRANS</w:delText>
        </w:r>
      </w:del>
      <w:r w:rsidR="00563258" w:rsidRPr="004A32AB">
        <w:t>], [</w:t>
      </w:r>
      <w:ins w:id="39" w:author="32.371_CR0006R1_(Rel-15)_TEI15" w:date="2024-09-05T16:44:00Z">
        <w:r w:rsidR="004358A7">
          <w:t>RFC 4252</w:t>
        </w:r>
      </w:ins>
      <w:del w:id="40" w:author="32.371_CR0006R1_(Rel-15)_TEI15" w:date="2024-09-05T16:44:00Z">
        <w:r w:rsidR="00563258" w:rsidRPr="004A32AB" w:rsidDel="004358A7">
          <w:delText>SSH-USERAUTH</w:delText>
        </w:r>
      </w:del>
      <w:r w:rsidR="00563258" w:rsidRPr="004A32AB">
        <w:t>], [</w:t>
      </w:r>
      <w:ins w:id="41" w:author="32.371_CR0006R1_(Rel-15)_TEI15" w:date="2024-09-05T16:44:00Z">
        <w:r w:rsidR="004358A7">
          <w:t>RFC 4254</w:t>
        </w:r>
      </w:ins>
      <w:del w:id="42" w:author="32.371_CR0006R1_(Rel-15)_TEI15" w:date="2024-09-05T16:44:00Z">
        <w:r w:rsidR="00563258" w:rsidRPr="004A32AB" w:rsidDel="004358A7">
          <w:delText>SSH-CONNECT</w:delText>
        </w:r>
      </w:del>
      <w:r w:rsidR="00563258" w:rsidRPr="004A32AB">
        <w:t>].</w:t>
      </w:r>
    </w:p>
    <w:p w14:paraId="38F62DE3"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574B3FEB"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Itf-N.  It is recommended to use these IP Network security protocols to provide </w:t>
      </w:r>
      <w:r w:rsidRPr="004A32AB">
        <w:lastRenderedPageBreak/>
        <w:t>underlying security for the 3GPP OA&amp;M network, with the choice of protocols and cryptographic dependant on particular service provider and market requirements.</w:t>
      </w:r>
    </w:p>
    <w:p w14:paraId="7CE00E22"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02FD96D1" w14:textId="77777777">
        <w:trPr>
          <w:trHeight w:val="242"/>
        </w:trPr>
        <w:tc>
          <w:tcPr>
            <w:tcW w:w="0" w:type="auto"/>
          </w:tcPr>
          <w:p w14:paraId="3A8B208B" w14:textId="77777777" w:rsidR="00563258" w:rsidRPr="004A32AB" w:rsidRDefault="00563258">
            <w:pPr>
              <w:spacing w:after="0"/>
            </w:pPr>
            <w:r w:rsidRPr="004A32AB">
              <w:rPr>
                <w:rFonts w:eastAsia="Times New Roman"/>
              </w:rPr>
              <w:t>[TS 32.101]</w:t>
            </w:r>
          </w:p>
        </w:tc>
        <w:tc>
          <w:tcPr>
            <w:tcW w:w="0" w:type="auto"/>
          </w:tcPr>
          <w:p w14:paraId="066C4772"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lang w:val="en-GB"/>
              </w:rPr>
            </w:pPr>
            <w:r w:rsidRPr="004A32AB">
              <w:rPr>
                <w:rFonts w:ascii="Times New Roman" w:hAnsi="Times New Roman" w:cs="Times New Roman"/>
                <w:spacing w:val="0"/>
                <w:kern w:val="0"/>
                <w:sz w:val="20"/>
                <w:szCs w:val="20"/>
                <w:lang w:val="en-GB" w:eastAsia="zh-CN" w:bidi="he-IL"/>
              </w:rPr>
              <w:t>3GPP TS 32.101: "Telecommunication management; Principles and high level requirements".</w:t>
            </w:r>
          </w:p>
        </w:tc>
      </w:tr>
      <w:tr w:rsidR="00563258" w:rsidRPr="004A32AB" w14:paraId="16378DF8" w14:textId="77777777">
        <w:trPr>
          <w:trHeight w:val="332"/>
        </w:trPr>
        <w:tc>
          <w:tcPr>
            <w:tcW w:w="0" w:type="auto"/>
          </w:tcPr>
          <w:p w14:paraId="558F7E75" w14:textId="77777777" w:rsidR="00563258" w:rsidRPr="004A32AB" w:rsidRDefault="00563258">
            <w:pPr>
              <w:spacing w:after="0"/>
            </w:pPr>
            <w:r w:rsidRPr="004A32AB">
              <w:rPr>
                <w:rFonts w:eastAsia="Times New Roman"/>
              </w:rPr>
              <w:t>[M.3016]</w:t>
            </w:r>
          </w:p>
        </w:tc>
        <w:tc>
          <w:tcPr>
            <w:tcW w:w="0" w:type="auto"/>
          </w:tcPr>
          <w:p w14:paraId="7CF320A0"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3844A98A" w14:textId="77777777">
        <w:tc>
          <w:tcPr>
            <w:tcW w:w="0" w:type="auto"/>
          </w:tcPr>
          <w:p w14:paraId="6C4E0FAC" w14:textId="77777777" w:rsidR="00563258" w:rsidRPr="004A32AB" w:rsidRDefault="00563258">
            <w:pPr>
              <w:keepNext/>
              <w:keepLines/>
              <w:spacing w:after="0"/>
            </w:pPr>
            <w:r w:rsidRPr="004A32AB">
              <w:t>[RFC2401]</w:t>
            </w:r>
          </w:p>
        </w:tc>
        <w:tc>
          <w:tcPr>
            <w:tcW w:w="0" w:type="auto"/>
          </w:tcPr>
          <w:p w14:paraId="09BC3C9D"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156E01B8" w14:textId="77777777" w:rsidR="00563258" w:rsidRPr="004A32AB" w:rsidRDefault="00563258">
            <w:pPr>
              <w:spacing w:after="0"/>
            </w:pPr>
            <w:hyperlink r:id="rId15" w:history="1">
              <w:r w:rsidRPr="004A32AB">
                <w:rPr>
                  <w:rStyle w:val="Hyperlink"/>
                </w:rPr>
                <w:t>http://www.ietf.org/rfc/rfc2401.txt?number=2401</w:t>
              </w:r>
            </w:hyperlink>
          </w:p>
        </w:tc>
      </w:tr>
      <w:tr w:rsidR="00563258" w:rsidRPr="004A32AB" w14:paraId="15707D09" w14:textId="77777777">
        <w:tc>
          <w:tcPr>
            <w:tcW w:w="0" w:type="auto"/>
          </w:tcPr>
          <w:p w14:paraId="3D28E7BA" w14:textId="77777777" w:rsidR="00563258" w:rsidRPr="004A32AB" w:rsidRDefault="00563258">
            <w:pPr>
              <w:keepNext/>
              <w:keepLines/>
              <w:spacing w:after="0"/>
            </w:pPr>
            <w:r w:rsidRPr="004A32AB">
              <w:t>[NDS/IP]</w:t>
            </w:r>
          </w:p>
        </w:tc>
        <w:tc>
          <w:tcPr>
            <w:tcW w:w="0" w:type="auto"/>
          </w:tcPr>
          <w:p w14:paraId="654EA72E"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470CF1C0" w14:textId="77777777">
        <w:tc>
          <w:tcPr>
            <w:tcW w:w="0" w:type="auto"/>
          </w:tcPr>
          <w:p w14:paraId="17797646" w14:textId="77777777" w:rsidR="00563258" w:rsidRPr="004A32AB" w:rsidRDefault="00563258">
            <w:pPr>
              <w:spacing w:after="0"/>
            </w:pPr>
            <w:r w:rsidRPr="004A32AB">
              <w:t>[</w:t>
            </w:r>
            <w:r w:rsidRPr="004A32AB">
              <w:rPr>
                <w:snapToGrid w:val="0"/>
              </w:rPr>
              <w:t>RFC 2402</w:t>
            </w:r>
            <w:r w:rsidRPr="004A32AB">
              <w:t>]</w:t>
            </w:r>
          </w:p>
        </w:tc>
        <w:tc>
          <w:tcPr>
            <w:tcW w:w="0" w:type="auto"/>
          </w:tcPr>
          <w:p w14:paraId="29BB1128"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088DE814" w14:textId="77777777" w:rsidR="00563258" w:rsidRPr="004A32AB" w:rsidRDefault="00563258">
            <w:pPr>
              <w:spacing w:after="0"/>
              <w:rPr>
                <w:color w:val="000000"/>
              </w:rPr>
            </w:pPr>
            <w:hyperlink r:id="rId16" w:history="1">
              <w:r w:rsidRPr="004A32AB">
                <w:rPr>
                  <w:rStyle w:val="Hyperlink"/>
                </w:rPr>
                <w:t>http://www.ietf.org/rfc/rfc2402.txt?number=2402</w:t>
              </w:r>
            </w:hyperlink>
            <w:r w:rsidRPr="004A32AB">
              <w:t xml:space="preserve"> </w:t>
            </w:r>
          </w:p>
        </w:tc>
      </w:tr>
      <w:tr w:rsidR="00563258" w:rsidRPr="004A32AB" w14:paraId="462A8189" w14:textId="77777777">
        <w:tc>
          <w:tcPr>
            <w:tcW w:w="0" w:type="auto"/>
          </w:tcPr>
          <w:p w14:paraId="56A32C37" w14:textId="77777777" w:rsidR="00563258" w:rsidRPr="004A32AB" w:rsidRDefault="00563258">
            <w:pPr>
              <w:spacing w:after="0"/>
            </w:pPr>
            <w:r w:rsidRPr="004A32AB">
              <w:t>[</w:t>
            </w:r>
            <w:r w:rsidRPr="004A32AB">
              <w:rPr>
                <w:color w:val="000000"/>
              </w:rPr>
              <w:t>RFC 2403</w:t>
            </w:r>
            <w:r w:rsidRPr="004A32AB">
              <w:t>]</w:t>
            </w:r>
          </w:p>
        </w:tc>
        <w:tc>
          <w:tcPr>
            <w:tcW w:w="0" w:type="auto"/>
          </w:tcPr>
          <w:p w14:paraId="4CE40F2C" w14:textId="77777777" w:rsidR="00563258" w:rsidRPr="004A32AB" w:rsidRDefault="00563258">
            <w:pPr>
              <w:spacing w:after="0"/>
            </w:pPr>
            <w:r w:rsidRPr="004A32AB">
              <w:rPr>
                <w:snapToGrid w:val="0"/>
              </w:rPr>
              <w:t xml:space="preserve">IETF RFC 2403, " The Use of HMAC-MD5-96 within ESP and AH,”  </w:t>
            </w:r>
            <w:hyperlink r:id="rId17" w:history="1">
              <w:r w:rsidRPr="004A32AB">
                <w:rPr>
                  <w:rStyle w:val="Hyperlink"/>
                </w:rPr>
                <w:t>http://www.ietf.org/rfc/rfc2403.txt?number=2403</w:t>
              </w:r>
            </w:hyperlink>
          </w:p>
          <w:p w14:paraId="6426F8FA" w14:textId="77777777" w:rsidR="00563258" w:rsidRPr="004A32AB" w:rsidRDefault="00563258">
            <w:pPr>
              <w:spacing w:after="0"/>
              <w:rPr>
                <w:snapToGrid w:val="0"/>
                <w:lang w:eastAsia="zh-CN" w:bidi="he-IL"/>
              </w:rPr>
            </w:pPr>
          </w:p>
        </w:tc>
      </w:tr>
      <w:tr w:rsidR="00563258" w:rsidRPr="004A32AB" w14:paraId="4D085238" w14:textId="77777777">
        <w:tc>
          <w:tcPr>
            <w:tcW w:w="0" w:type="auto"/>
          </w:tcPr>
          <w:p w14:paraId="67B84221" w14:textId="77777777" w:rsidR="00563258" w:rsidRPr="004A32AB" w:rsidRDefault="00563258">
            <w:pPr>
              <w:keepNext/>
              <w:keepLines/>
              <w:spacing w:after="0"/>
              <w:rPr>
                <w:snapToGrid w:val="0"/>
              </w:rPr>
            </w:pPr>
            <w:r w:rsidRPr="004A32AB">
              <w:rPr>
                <w:snapToGrid w:val="0"/>
              </w:rPr>
              <w:t>[RFC 2404]</w:t>
            </w:r>
          </w:p>
        </w:tc>
        <w:tc>
          <w:tcPr>
            <w:tcW w:w="0" w:type="auto"/>
          </w:tcPr>
          <w:p w14:paraId="22CDD244" w14:textId="77777777" w:rsidR="00563258" w:rsidRPr="004A32AB" w:rsidRDefault="00563258">
            <w:pPr>
              <w:spacing w:after="0"/>
            </w:pPr>
            <w:r w:rsidRPr="004A32AB">
              <w:rPr>
                <w:snapToGrid w:val="0"/>
              </w:rPr>
              <w:t xml:space="preserve">IETF RFC 2404, " The Use of HMAC-SHA-1-96 within ESP and AH,”  </w:t>
            </w:r>
            <w:hyperlink r:id="rId18" w:history="1">
              <w:r w:rsidRPr="004A32AB">
                <w:rPr>
                  <w:rStyle w:val="Hyperlink"/>
                </w:rPr>
                <w:t>http://www.ietf.org/rfc/rfc2404.txt?number=2404</w:t>
              </w:r>
            </w:hyperlink>
          </w:p>
        </w:tc>
      </w:tr>
      <w:tr w:rsidR="00563258" w:rsidRPr="004A32AB" w14:paraId="6F8B2CBD" w14:textId="77777777">
        <w:tc>
          <w:tcPr>
            <w:tcW w:w="0" w:type="auto"/>
          </w:tcPr>
          <w:p w14:paraId="53470E2D" w14:textId="77777777" w:rsidR="00563258" w:rsidRPr="004A32AB" w:rsidRDefault="00563258">
            <w:pPr>
              <w:spacing w:after="0"/>
            </w:pPr>
            <w:r w:rsidRPr="004A32AB">
              <w:t>[</w:t>
            </w:r>
            <w:r w:rsidRPr="004A32AB">
              <w:rPr>
                <w:snapToGrid w:val="0"/>
              </w:rPr>
              <w:t>RFC 2405</w:t>
            </w:r>
            <w:r w:rsidRPr="004A32AB">
              <w:t>]</w:t>
            </w:r>
          </w:p>
        </w:tc>
        <w:tc>
          <w:tcPr>
            <w:tcW w:w="0" w:type="auto"/>
          </w:tcPr>
          <w:p w14:paraId="67F7BA66"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25B6C408" w14:textId="77777777" w:rsidR="00563258" w:rsidRPr="004A32AB" w:rsidRDefault="00563258">
            <w:pPr>
              <w:spacing w:after="0"/>
            </w:pPr>
            <w:hyperlink r:id="rId19" w:history="1">
              <w:r w:rsidRPr="004A32AB">
                <w:rPr>
                  <w:rStyle w:val="Hyperlink"/>
                </w:rPr>
                <w:t>http://www.ietf.org/rfc/rfc2405.txt?number=2405</w:t>
              </w:r>
            </w:hyperlink>
          </w:p>
        </w:tc>
      </w:tr>
      <w:tr w:rsidR="00563258" w:rsidRPr="004A32AB" w14:paraId="2F52F110" w14:textId="77777777">
        <w:tc>
          <w:tcPr>
            <w:tcW w:w="0" w:type="auto"/>
          </w:tcPr>
          <w:p w14:paraId="49403397" w14:textId="77777777" w:rsidR="00563258" w:rsidRPr="004A32AB" w:rsidRDefault="00563258">
            <w:pPr>
              <w:spacing w:after="0"/>
            </w:pPr>
            <w:r w:rsidRPr="004A32AB">
              <w:t>[</w:t>
            </w:r>
            <w:r w:rsidRPr="004A32AB">
              <w:rPr>
                <w:snapToGrid w:val="0"/>
              </w:rPr>
              <w:t>RFC 2406</w:t>
            </w:r>
            <w:r w:rsidRPr="004A32AB">
              <w:t>]</w:t>
            </w:r>
          </w:p>
        </w:tc>
        <w:tc>
          <w:tcPr>
            <w:tcW w:w="0" w:type="auto"/>
          </w:tcPr>
          <w:p w14:paraId="3F07F51B" w14:textId="77777777" w:rsidR="00563258" w:rsidRPr="004A32AB" w:rsidRDefault="00563258">
            <w:pPr>
              <w:spacing w:after="0"/>
            </w:pPr>
            <w:r w:rsidRPr="004A32AB">
              <w:rPr>
                <w:snapToGrid w:val="0"/>
              </w:rPr>
              <w:t xml:space="preserve">IETF RFC 2406, "IP Encapsulating Security Payload (ESP),” </w:t>
            </w:r>
            <w:hyperlink r:id="rId20" w:history="1">
              <w:r w:rsidRPr="004A32AB">
                <w:rPr>
                  <w:rStyle w:val="Hyperlink"/>
                </w:rPr>
                <w:t>http://www.ietf.org/rfc/rfc2406.txt?number=2406</w:t>
              </w:r>
            </w:hyperlink>
          </w:p>
        </w:tc>
      </w:tr>
      <w:tr w:rsidR="00563258" w:rsidRPr="004A32AB" w14:paraId="6EE45682" w14:textId="77777777">
        <w:tc>
          <w:tcPr>
            <w:tcW w:w="0" w:type="auto"/>
          </w:tcPr>
          <w:p w14:paraId="1BF6CE01"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6649B203"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343EF907" w14:textId="77777777" w:rsidR="00563258" w:rsidRPr="004A32AB" w:rsidRDefault="00563258">
            <w:pPr>
              <w:spacing w:after="0"/>
            </w:pPr>
            <w:hyperlink r:id="rId21" w:history="1">
              <w:r w:rsidRPr="004A32AB">
                <w:rPr>
                  <w:rStyle w:val="Hyperlink"/>
                </w:rPr>
                <w:t>http://www.ietf.org/rfc/rfc2407.txt?number=2407</w:t>
              </w:r>
            </w:hyperlink>
            <w:r w:rsidRPr="004A32AB">
              <w:t xml:space="preserve"> </w:t>
            </w:r>
          </w:p>
        </w:tc>
      </w:tr>
      <w:tr w:rsidR="00563258" w:rsidRPr="004A32AB" w14:paraId="1637129D" w14:textId="77777777">
        <w:tc>
          <w:tcPr>
            <w:tcW w:w="0" w:type="auto"/>
          </w:tcPr>
          <w:p w14:paraId="48D7B8AE"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16D4C401"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7B701734" w14:textId="77777777" w:rsidR="00563258" w:rsidRPr="004A32AB" w:rsidRDefault="00563258">
            <w:pPr>
              <w:spacing w:after="0"/>
            </w:pPr>
            <w:hyperlink r:id="rId22" w:history="1">
              <w:r w:rsidRPr="004A32AB">
                <w:rPr>
                  <w:rStyle w:val="Hyperlink"/>
                </w:rPr>
                <w:t>http://www.ietf.org/rfc/rfc2408.txt?number=2408</w:t>
              </w:r>
            </w:hyperlink>
            <w:r w:rsidRPr="004A32AB">
              <w:t xml:space="preserve"> </w:t>
            </w:r>
          </w:p>
        </w:tc>
      </w:tr>
      <w:tr w:rsidR="00563258" w:rsidRPr="004A32AB" w14:paraId="7590AF3D" w14:textId="77777777">
        <w:tc>
          <w:tcPr>
            <w:tcW w:w="0" w:type="auto"/>
          </w:tcPr>
          <w:p w14:paraId="59D1DA17"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62A88204" w14:textId="77777777" w:rsidR="00563258" w:rsidRPr="004A32AB" w:rsidRDefault="00563258">
            <w:pPr>
              <w:spacing w:after="0"/>
            </w:pPr>
            <w:r w:rsidRPr="004A32AB">
              <w:rPr>
                <w:snapToGrid w:val="0"/>
              </w:rPr>
              <w:t xml:space="preserve">IETF RFC 2409, "Internet Key Exchange,” </w:t>
            </w:r>
            <w:hyperlink r:id="rId23" w:history="1">
              <w:r w:rsidRPr="004A32AB">
                <w:rPr>
                  <w:rStyle w:val="Hyperlink"/>
                </w:rPr>
                <w:t>http://www.ietf.org/rfc/rfc2409.txt?number=2409</w:t>
              </w:r>
            </w:hyperlink>
          </w:p>
        </w:tc>
      </w:tr>
      <w:tr w:rsidR="00563258" w:rsidRPr="004A32AB" w14:paraId="5460D585" w14:textId="77777777">
        <w:tc>
          <w:tcPr>
            <w:tcW w:w="0" w:type="auto"/>
          </w:tcPr>
          <w:p w14:paraId="4A9FA48E"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6978BCEA"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57F45B56" w14:textId="77777777" w:rsidR="00563258" w:rsidRPr="004A32AB" w:rsidRDefault="00563258">
            <w:pPr>
              <w:spacing w:after="0"/>
            </w:pPr>
            <w:hyperlink r:id="rId24" w:history="1">
              <w:r w:rsidRPr="004A32AB">
                <w:rPr>
                  <w:rStyle w:val="Hyperlink"/>
                </w:rPr>
                <w:t>http://www.ietf.org/rfc/rfc2410.txt?number=2410</w:t>
              </w:r>
            </w:hyperlink>
          </w:p>
        </w:tc>
      </w:tr>
      <w:tr w:rsidR="00563258" w:rsidRPr="004A32AB" w14:paraId="6C60198E" w14:textId="77777777">
        <w:tc>
          <w:tcPr>
            <w:tcW w:w="0" w:type="auto"/>
          </w:tcPr>
          <w:p w14:paraId="21EC4302"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7FD36895"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5" w:history="1">
              <w:r w:rsidRPr="004A32AB">
                <w:rPr>
                  <w:rStyle w:val="Hyperlink"/>
                </w:rPr>
                <w:t>http://www.ietf.org/rfc/rfc2411.txt?number=2411</w:t>
              </w:r>
            </w:hyperlink>
          </w:p>
        </w:tc>
      </w:tr>
      <w:tr w:rsidR="00563258" w:rsidRPr="004A32AB" w14:paraId="42C74D69" w14:textId="77777777">
        <w:tc>
          <w:tcPr>
            <w:tcW w:w="0" w:type="auto"/>
          </w:tcPr>
          <w:p w14:paraId="3DC15F7C"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3E78FE79" w14:textId="77777777" w:rsidR="00563258" w:rsidRPr="004A32AB" w:rsidRDefault="00563258">
            <w:pPr>
              <w:spacing w:after="0"/>
            </w:pPr>
            <w:r w:rsidRPr="004A32AB">
              <w:rPr>
                <w:snapToGrid w:val="0"/>
                <w:color w:val="000000"/>
              </w:rPr>
              <w:t xml:space="preserve">IETF RFC 2412, “The OAKLEY Key Determination Protocol,”  </w:t>
            </w:r>
            <w:hyperlink r:id="rId26" w:history="1">
              <w:r w:rsidRPr="004A32AB">
                <w:rPr>
                  <w:rStyle w:val="Hyperlink"/>
                </w:rPr>
                <w:t>http://www.ietf.org/rfc/rfc2412.txt?number=2412</w:t>
              </w:r>
            </w:hyperlink>
          </w:p>
        </w:tc>
      </w:tr>
      <w:tr w:rsidR="00563258" w:rsidRPr="004A32AB" w14:paraId="135C8071" w14:textId="77777777">
        <w:tc>
          <w:tcPr>
            <w:tcW w:w="0" w:type="auto"/>
          </w:tcPr>
          <w:p w14:paraId="72F18CBC" w14:textId="77777777" w:rsidR="00563258" w:rsidRPr="004A32AB" w:rsidRDefault="00563258">
            <w:pPr>
              <w:spacing w:after="0"/>
            </w:pPr>
            <w:r w:rsidRPr="004A32AB">
              <w:rPr>
                <w:color w:val="000000"/>
              </w:rPr>
              <w:t>[RFC 3602]</w:t>
            </w:r>
          </w:p>
        </w:tc>
        <w:tc>
          <w:tcPr>
            <w:tcW w:w="0" w:type="auto"/>
          </w:tcPr>
          <w:p w14:paraId="37B0EF19" w14:textId="77777777" w:rsidR="00563258" w:rsidRPr="004A32AB" w:rsidRDefault="00563258">
            <w:pPr>
              <w:pStyle w:val="BodyText2"/>
              <w:spacing w:after="0" w:line="240" w:lineRule="auto"/>
              <w:rPr>
                <w:color w:val="000000"/>
              </w:rPr>
            </w:pPr>
            <w:r w:rsidRPr="004A32AB">
              <w:rPr>
                <w:color w:val="000000"/>
              </w:rPr>
              <w:t>IETF RFC 3602, “</w:t>
            </w:r>
            <w:hyperlink r:id="rId27" w:history="1">
              <w:r w:rsidRPr="004A32AB">
                <w:rPr>
                  <w:color w:val="000000"/>
                </w:rPr>
                <w:t>The AES-CBC Cipher Algorithm and Its Use with IPsec</w:t>
              </w:r>
            </w:hyperlink>
            <w:r w:rsidRPr="004A32AB">
              <w:rPr>
                <w:color w:val="000000"/>
              </w:rPr>
              <w:t xml:space="preserve">”  </w:t>
            </w:r>
          </w:p>
          <w:p w14:paraId="19D17404" w14:textId="77777777" w:rsidR="00563258" w:rsidRPr="004A32AB" w:rsidRDefault="00FB26A5">
            <w:pPr>
              <w:pStyle w:val="BodyText2"/>
              <w:spacing w:after="0" w:line="240" w:lineRule="auto"/>
              <w:rPr>
                <w:rFonts w:eastAsia="Times New Roman"/>
                <w:color w:val="000000"/>
              </w:rPr>
            </w:pPr>
            <w:ins w:id="43" w:author="32.371_CR0006R1_(Rel-15)_TEI15" w:date="2024-09-05T16:44:00Z">
              <w:r>
                <w:fldChar w:fldCharType="begin"/>
              </w:r>
              <w:r>
                <w:instrText xml:space="preserve"> HYPERLINK "</w:instrText>
              </w:r>
              <w:r w:rsidRPr="00E347BC">
                <w:instrText>https://www.rfc-editor.org/rfc/rfc3602.txt</w:instrText>
              </w:r>
              <w:r>
                <w:instrText xml:space="preserve">" </w:instrText>
              </w:r>
              <w:r>
                <w:fldChar w:fldCharType="separate"/>
              </w:r>
              <w:r w:rsidRPr="00747CDE">
                <w:rPr>
                  <w:rStyle w:val="Hyperlink"/>
                </w:rPr>
                <w:t>https://www.rfc-editor.org/rfc/rfc3602.txt</w:t>
              </w:r>
              <w:r>
                <w:fldChar w:fldCharType="end"/>
              </w:r>
            </w:ins>
            <w:del w:id="44" w:author="32.371_CR0006R1_(Rel-15)_TEI15" w:date="2024-09-05T16:44:00Z">
              <w:r w:rsidR="00563258" w:rsidRPr="004A32AB" w:rsidDel="00FB26A5">
                <w:fldChar w:fldCharType="begin"/>
              </w:r>
              <w:r w:rsidR="00563258" w:rsidRPr="004A32AB" w:rsidDel="00FB26A5">
                <w:delInstrText xml:space="preserve"> HYPERLINK "http://www.ietf.org/internet-drafts/draft-ietf-ipsec-ciph-aes-cbc-04.txt" </w:delInstrText>
              </w:r>
              <w:r w:rsidR="00563258" w:rsidRPr="004A32AB" w:rsidDel="00FB26A5">
                <w:fldChar w:fldCharType="separate"/>
              </w:r>
              <w:r w:rsidR="00563258" w:rsidRPr="004A32AB" w:rsidDel="00FB26A5">
                <w:rPr>
                  <w:rStyle w:val="Hyperlink"/>
                </w:rPr>
                <w:delText>http://www.ietf.org/internet-drafts/draft-ietf-ipsec-ciph-aes-cbc-04.txt</w:delText>
              </w:r>
              <w:r w:rsidR="00563258" w:rsidRPr="004A32AB" w:rsidDel="00FB26A5">
                <w:fldChar w:fldCharType="end"/>
              </w:r>
            </w:del>
          </w:p>
        </w:tc>
      </w:tr>
      <w:tr w:rsidR="00563258" w:rsidRPr="004A32AB" w14:paraId="610A6862" w14:textId="77777777">
        <w:tc>
          <w:tcPr>
            <w:tcW w:w="0" w:type="auto"/>
          </w:tcPr>
          <w:p w14:paraId="5EB8315C" w14:textId="77777777" w:rsidR="00563258" w:rsidRPr="004A32AB" w:rsidRDefault="00563258">
            <w:pPr>
              <w:spacing w:after="0"/>
              <w:rPr>
                <w:color w:val="000000"/>
              </w:rPr>
            </w:pPr>
            <w:r w:rsidRPr="004A32AB">
              <w:rPr>
                <w:color w:val="000000"/>
              </w:rPr>
              <w:t>[RFC 2451]</w:t>
            </w:r>
          </w:p>
        </w:tc>
        <w:tc>
          <w:tcPr>
            <w:tcW w:w="0" w:type="auto"/>
          </w:tcPr>
          <w:p w14:paraId="5B4A8D1B" w14:textId="77777777" w:rsidR="00563258" w:rsidRPr="004A32AB" w:rsidRDefault="00563258">
            <w:pPr>
              <w:pStyle w:val="BodyText2"/>
              <w:spacing w:after="0" w:line="240" w:lineRule="auto"/>
              <w:rPr>
                <w:color w:val="000000"/>
              </w:rPr>
            </w:pPr>
            <w:r w:rsidRPr="004A32AB">
              <w:rPr>
                <w:color w:val="000000"/>
              </w:rPr>
              <w:t>The ESP CBC-Mode Cipher Algorithms</w:t>
            </w:r>
          </w:p>
          <w:p w14:paraId="56143A38" w14:textId="77777777" w:rsidR="00563258" w:rsidRPr="004A32AB" w:rsidRDefault="00563258">
            <w:pPr>
              <w:pStyle w:val="BodyText2"/>
              <w:spacing w:after="0" w:line="240" w:lineRule="auto"/>
              <w:rPr>
                <w:u w:val="single"/>
              </w:rPr>
            </w:pPr>
            <w:hyperlink r:id="rId28" w:history="1">
              <w:r w:rsidRPr="004A32AB">
                <w:rPr>
                  <w:rStyle w:val="Hyperlink"/>
                </w:rPr>
                <w:t>http://www.ietf.org/rfc/rfc2451.txt</w:t>
              </w:r>
            </w:hyperlink>
          </w:p>
        </w:tc>
      </w:tr>
      <w:tr w:rsidR="00563258" w:rsidRPr="004A32AB" w14:paraId="62526A41" w14:textId="77777777">
        <w:tc>
          <w:tcPr>
            <w:tcW w:w="0" w:type="auto"/>
          </w:tcPr>
          <w:p w14:paraId="675362F9" w14:textId="77777777" w:rsidR="00563258" w:rsidRPr="004A32AB" w:rsidRDefault="00563258">
            <w:pPr>
              <w:spacing w:after="0"/>
              <w:rPr>
                <w:color w:val="000000"/>
              </w:rPr>
            </w:pPr>
            <w:r w:rsidRPr="004A32AB">
              <w:rPr>
                <w:color w:val="000000"/>
              </w:rPr>
              <w:t>[RFC 2246]</w:t>
            </w:r>
          </w:p>
        </w:tc>
        <w:tc>
          <w:tcPr>
            <w:tcW w:w="0" w:type="auto"/>
          </w:tcPr>
          <w:p w14:paraId="0508CF77"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3E0BB603" w14:textId="77777777" w:rsidR="00563258" w:rsidRPr="004A32AB" w:rsidRDefault="00563258">
            <w:pPr>
              <w:pStyle w:val="BodyText2"/>
              <w:spacing w:after="0" w:line="240" w:lineRule="auto"/>
              <w:rPr>
                <w:color w:val="000000"/>
              </w:rPr>
            </w:pPr>
            <w:hyperlink r:id="rId29" w:history="1">
              <w:r w:rsidRPr="004A32AB">
                <w:rPr>
                  <w:rStyle w:val="Hyperlink"/>
                </w:rPr>
                <w:t>ftp://ftp.rfc-editor.org/in-notes/rfc2246.txt</w:t>
              </w:r>
            </w:hyperlink>
          </w:p>
        </w:tc>
      </w:tr>
      <w:tr w:rsidR="00563258" w:rsidRPr="004A32AB" w14:paraId="77BBCAC1" w14:textId="77777777">
        <w:trPr>
          <w:trHeight w:val="557"/>
        </w:trPr>
        <w:tc>
          <w:tcPr>
            <w:tcW w:w="0" w:type="auto"/>
          </w:tcPr>
          <w:p w14:paraId="0EC31F4D" w14:textId="77777777" w:rsidR="00563258" w:rsidRPr="004A32AB" w:rsidRDefault="00563258">
            <w:pPr>
              <w:spacing w:after="0"/>
              <w:rPr>
                <w:color w:val="000000"/>
              </w:rPr>
            </w:pPr>
            <w:r w:rsidRPr="004A32AB">
              <w:rPr>
                <w:color w:val="000000"/>
              </w:rPr>
              <w:t>[RFC 3546]</w:t>
            </w:r>
          </w:p>
        </w:tc>
        <w:tc>
          <w:tcPr>
            <w:tcW w:w="0" w:type="auto"/>
          </w:tcPr>
          <w:p w14:paraId="6E947EB9"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51CE706C" w14:textId="77777777" w:rsidR="00563258" w:rsidRPr="004A32AB" w:rsidRDefault="00563258">
            <w:pPr>
              <w:pStyle w:val="BodyText2"/>
              <w:spacing w:after="0" w:line="240" w:lineRule="auto"/>
              <w:rPr>
                <w:color w:val="000000"/>
              </w:rPr>
            </w:pPr>
            <w:hyperlink r:id="rId30" w:history="1">
              <w:r w:rsidRPr="004A32AB">
                <w:rPr>
                  <w:rStyle w:val="Hyperlink"/>
                </w:rPr>
                <w:t>ftp://ftp.rfc-editor.org/in-notes/rfc3546</w:t>
              </w:r>
              <w:r w:rsidRPr="004A32AB">
                <w:rPr>
                  <w:rStyle w:val="Hyperlink"/>
                </w:rPr>
                <w:t>.</w:t>
              </w:r>
              <w:r w:rsidRPr="004A32AB">
                <w:rPr>
                  <w:rStyle w:val="Hyperlink"/>
                </w:rPr>
                <w:t>txt</w:t>
              </w:r>
            </w:hyperlink>
          </w:p>
        </w:tc>
      </w:tr>
      <w:tr w:rsidR="00563258" w:rsidRPr="004A32AB" w14:paraId="54C34AF2" w14:textId="77777777">
        <w:tc>
          <w:tcPr>
            <w:tcW w:w="0" w:type="auto"/>
          </w:tcPr>
          <w:p w14:paraId="7A5E410D" w14:textId="77777777" w:rsidR="00563258" w:rsidRPr="004A32AB" w:rsidRDefault="00563258">
            <w:pPr>
              <w:spacing w:after="0"/>
              <w:rPr>
                <w:color w:val="000000"/>
              </w:rPr>
            </w:pPr>
            <w:r w:rsidRPr="004A32AB">
              <w:rPr>
                <w:color w:val="000000"/>
              </w:rPr>
              <w:t>[SSL V3]</w:t>
            </w:r>
          </w:p>
        </w:tc>
        <w:tc>
          <w:tcPr>
            <w:tcW w:w="0" w:type="auto"/>
          </w:tcPr>
          <w:p w14:paraId="0CF28224"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4E7760A4" w14:textId="77777777" w:rsidR="00563258" w:rsidRPr="004A32AB" w:rsidRDefault="00563258">
            <w:pPr>
              <w:pStyle w:val="BodyText2"/>
              <w:spacing w:after="0" w:line="240" w:lineRule="auto"/>
              <w:rPr>
                <w:color w:val="000000"/>
              </w:rPr>
            </w:pPr>
            <w:hyperlink r:id="rId31" w:history="1">
              <w:r w:rsidRPr="004A32AB">
                <w:rPr>
                  <w:rStyle w:val="Hyperlink"/>
                </w:rPr>
                <w:t>http://wp.netscape.com/eng/ssl3/</w:t>
              </w:r>
            </w:hyperlink>
          </w:p>
        </w:tc>
      </w:tr>
      <w:tr w:rsidR="00563258" w:rsidRPr="004A32AB" w14:paraId="3790954D" w14:textId="77777777">
        <w:tc>
          <w:tcPr>
            <w:tcW w:w="0" w:type="auto"/>
          </w:tcPr>
          <w:p w14:paraId="631EF7CF" w14:textId="77777777" w:rsidR="00563258" w:rsidRPr="004A32AB" w:rsidRDefault="00563258">
            <w:pPr>
              <w:spacing w:after="0"/>
              <w:rPr>
                <w:color w:val="000000"/>
              </w:rPr>
            </w:pPr>
            <w:r w:rsidRPr="004A32AB">
              <w:t>[</w:t>
            </w:r>
            <w:ins w:id="45" w:author="32.371_CR0006R1_(Rel-15)_TEI15" w:date="2024-09-05T16:44:00Z">
              <w:r w:rsidR="00FB26A5">
                <w:t>RFC 4251</w:t>
              </w:r>
            </w:ins>
            <w:del w:id="46" w:author="32.371_CR0006R1_(Rel-15)_TEI15" w:date="2024-09-05T16:44:00Z">
              <w:r w:rsidRPr="004A32AB" w:rsidDel="00FB26A5">
                <w:delText>SSH-ARCH</w:delText>
              </w:r>
            </w:del>
            <w:r w:rsidRPr="004A32AB">
              <w:t>]</w:t>
            </w:r>
          </w:p>
        </w:tc>
        <w:tc>
          <w:tcPr>
            <w:tcW w:w="0" w:type="auto"/>
          </w:tcPr>
          <w:p w14:paraId="3615AE7F" w14:textId="77777777" w:rsidR="00FB26A5" w:rsidRDefault="00FB26A5" w:rsidP="00FB26A5">
            <w:pPr>
              <w:spacing w:after="0"/>
              <w:rPr>
                <w:ins w:id="47" w:author="32.371_CR0006R1_(Rel-15)_TEI15" w:date="2024-09-05T16:45:00Z"/>
              </w:rPr>
            </w:pPr>
            <w:ins w:id="48" w:author="32.371_CR0006R1_(Rel-15)_TEI15" w:date="2024-09-05T16:45:00Z">
              <w:r>
                <w:t xml:space="preserve">IETF RFC 4251, "The Secure Shell (SSH) Protocol Architecture" </w:t>
              </w:r>
            </w:ins>
          </w:p>
          <w:p w14:paraId="78D3FFFF" w14:textId="77777777" w:rsidR="00563258" w:rsidRPr="004A32AB" w:rsidDel="00FB26A5" w:rsidRDefault="00FB26A5" w:rsidP="00FB26A5">
            <w:pPr>
              <w:spacing w:after="0"/>
              <w:rPr>
                <w:del w:id="49" w:author="32.371_CR0006R1_(Rel-15)_TEI15" w:date="2024-09-05T16:45:00Z"/>
              </w:rPr>
            </w:pPr>
            <w:ins w:id="50" w:author="32.371_CR0006R1_(Rel-15)_TEI15" w:date="2024-09-05T16:45:00Z">
              <w:r>
                <w:t>https://www.rfc-editor.org/rfc/rfc4251.txt</w:t>
              </w:r>
            </w:ins>
            <w:del w:id="51" w:author="32.371_CR0006R1_(Rel-15)_TEI15" w:date="2024-09-05T16:45:00Z">
              <w:r w:rsidR="00563258" w:rsidRPr="004A32AB" w:rsidDel="00FB26A5">
                <w:delText xml:space="preserve">Ylonen, T., "SSH Protocol Architecture", I-D draft-ietf-architecture-15.txt, Oct 2003. </w:delText>
              </w:r>
            </w:del>
          </w:p>
          <w:p w14:paraId="7810CCE0" w14:textId="77777777" w:rsidR="00563258" w:rsidRPr="004A32AB" w:rsidRDefault="00563258">
            <w:pPr>
              <w:pStyle w:val="Caption"/>
              <w:spacing w:before="0" w:after="0"/>
              <w:rPr>
                <w:b w:val="0"/>
              </w:rPr>
            </w:pPr>
            <w:del w:id="52" w:author="32.371_CR0006R1_(Rel-15)_TEI15" w:date="2024-09-05T16:45:00Z">
              <w:r w:rsidRPr="004A32AB" w:rsidDel="00FB26A5">
                <w:rPr>
                  <w:b w:val="0"/>
                </w:rPr>
                <w:fldChar w:fldCharType="begin"/>
              </w:r>
              <w:r w:rsidRPr="004A32AB" w:rsidDel="00FB26A5">
                <w:rPr>
                  <w:b w:val="0"/>
                </w:rPr>
                <w:delInstrText xml:space="preserve"> HYPERLINK "http://www.ietf.org/internet-drafts/draft-ietf-secsh-architecture-15.txt" </w:delInstrText>
              </w:r>
              <w:r w:rsidRPr="004A32AB" w:rsidDel="00FB26A5">
                <w:rPr>
                  <w:b w:val="0"/>
                </w:rPr>
              </w:r>
              <w:r w:rsidRPr="004A32AB" w:rsidDel="00FB26A5">
                <w:rPr>
                  <w:b w:val="0"/>
                </w:rPr>
                <w:fldChar w:fldCharType="separate"/>
              </w:r>
              <w:r w:rsidRPr="004A32AB" w:rsidDel="00FB26A5">
                <w:rPr>
                  <w:rStyle w:val="Hyperlink"/>
                  <w:b w:val="0"/>
                </w:rPr>
                <w:delText>http://www.ietf.org/internet-drafts/draft-ietf-secsh-architecture-15.txt</w:delText>
              </w:r>
              <w:r w:rsidRPr="004A32AB" w:rsidDel="00FB26A5">
                <w:rPr>
                  <w:b w:val="0"/>
                </w:rPr>
                <w:fldChar w:fldCharType="end"/>
              </w:r>
            </w:del>
          </w:p>
        </w:tc>
      </w:tr>
      <w:tr w:rsidR="00563258" w:rsidRPr="004A32AB" w14:paraId="019180B5" w14:textId="77777777">
        <w:tc>
          <w:tcPr>
            <w:tcW w:w="0" w:type="auto"/>
          </w:tcPr>
          <w:p w14:paraId="40BC826A" w14:textId="77777777" w:rsidR="00563258" w:rsidRPr="004A32AB" w:rsidRDefault="00563258">
            <w:pPr>
              <w:spacing w:after="0"/>
            </w:pPr>
            <w:r w:rsidRPr="004A32AB">
              <w:t>[</w:t>
            </w:r>
            <w:ins w:id="53" w:author="32.371_CR0006R1_(Rel-15)_TEI15" w:date="2024-09-05T16:45:00Z">
              <w:r w:rsidR="00FB26A5">
                <w:t>RFC 4253</w:t>
              </w:r>
            </w:ins>
            <w:del w:id="54" w:author="32.371_CR0006R1_(Rel-15)_TEI15" w:date="2024-09-05T16:45:00Z">
              <w:r w:rsidRPr="004A32AB" w:rsidDel="00FB26A5">
                <w:delText>SSH-TRANS</w:delText>
              </w:r>
            </w:del>
            <w:r w:rsidRPr="004A32AB">
              <w:t>]</w:t>
            </w:r>
          </w:p>
        </w:tc>
        <w:tc>
          <w:tcPr>
            <w:tcW w:w="0" w:type="auto"/>
          </w:tcPr>
          <w:p w14:paraId="1AE3F560" w14:textId="77777777" w:rsidR="00056911" w:rsidRDefault="00056911" w:rsidP="00056911">
            <w:pPr>
              <w:spacing w:after="0"/>
              <w:rPr>
                <w:ins w:id="55" w:author="32.371_CR0006R1_(Rel-15)_TEI15" w:date="2024-09-05T16:46:00Z"/>
              </w:rPr>
            </w:pPr>
            <w:ins w:id="56" w:author="32.371_CR0006R1_(Rel-15)_TEI15" w:date="2024-09-05T16:46:00Z">
              <w:r>
                <w:t xml:space="preserve">IETF RFC 4253, "The Secure Shell (SSH) Transport Layer Protocol" </w:t>
              </w:r>
            </w:ins>
          </w:p>
          <w:p w14:paraId="364927B0" w14:textId="77777777" w:rsidR="00563258" w:rsidRPr="004A32AB" w:rsidDel="00056911" w:rsidRDefault="00056911" w:rsidP="00056911">
            <w:pPr>
              <w:spacing w:after="0"/>
              <w:rPr>
                <w:del w:id="57" w:author="32.371_CR0006R1_(Rel-15)_TEI15" w:date="2024-09-05T16:46:00Z"/>
              </w:rPr>
            </w:pPr>
            <w:ins w:id="58" w:author="32.371_CR0006R1_(Rel-15)_TEI15" w:date="2024-09-05T16:46:00Z">
              <w:r>
                <w:t>https://www.rfc-editor.org/rfc/rfc4253.txt</w:t>
              </w:r>
            </w:ins>
            <w:del w:id="59" w:author="32.371_CR0006R1_(Rel-15)_TEI15" w:date="2024-09-05T16:46:00Z">
              <w:r w:rsidR="00563258" w:rsidRPr="004A32AB" w:rsidDel="00056911">
                <w:delText xml:space="preserve">Ylonen, T., "SSH Transport Layer Protocol", I-D draft-ietf-transport-17.txt, Oct 2003.  </w:delText>
              </w:r>
            </w:del>
          </w:p>
          <w:p w14:paraId="2F844D2D" w14:textId="77777777" w:rsidR="00563258" w:rsidRPr="004A32AB" w:rsidRDefault="00563258">
            <w:pPr>
              <w:spacing w:after="0"/>
            </w:pPr>
            <w:del w:id="60" w:author="32.371_CR0006R1_(Rel-15)_TEI15" w:date="2024-09-05T16:46:00Z">
              <w:r w:rsidRPr="004A32AB" w:rsidDel="00056911">
                <w:fldChar w:fldCharType="begin"/>
              </w:r>
              <w:r w:rsidRPr="004A32AB" w:rsidDel="00056911">
                <w:delInstrText xml:space="preserve"> HYPERLINK "http://www.ietf.org/internet-drafts/draft-ietf-secsh-transport-17.txt" </w:delInstrText>
              </w:r>
              <w:r w:rsidRPr="004A32AB" w:rsidDel="00056911">
                <w:fldChar w:fldCharType="separate"/>
              </w:r>
              <w:r w:rsidRPr="004A32AB" w:rsidDel="00056911">
                <w:rPr>
                  <w:rStyle w:val="Hyperlink"/>
                </w:rPr>
                <w:delText>http://www.ietf.org/internet-drafts/draft-ietf-secsh-transport-17.txt</w:delText>
              </w:r>
              <w:r w:rsidRPr="004A32AB" w:rsidDel="00056911">
                <w:fldChar w:fldCharType="end"/>
              </w:r>
            </w:del>
          </w:p>
        </w:tc>
      </w:tr>
      <w:tr w:rsidR="00563258" w:rsidRPr="004A32AB" w14:paraId="4692684C" w14:textId="77777777">
        <w:tc>
          <w:tcPr>
            <w:tcW w:w="0" w:type="auto"/>
          </w:tcPr>
          <w:p w14:paraId="46034C90" w14:textId="77777777" w:rsidR="00563258" w:rsidRPr="004A32AB" w:rsidRDefault="00563258">
            <w:pPr>
              <w:spacing w:after="0"/>
              <w:rPr>
                <w:color w:val="000000"/>
              </w:rPr>
            </w:pPr>
            <w:r w:rsidRPr="004A32AB">
              <w:t>[</w:t>
            </w:r>
            <w:ins w:id="61" w:author="32.371_CR0006R1_(Rel-15)_TEI15" w:date="2024-09-05T16:45:00Z">
              <w:r w:rsidR="00FB26A5">
                <w:t>RFC 4252</w:t>
              </w:r>
            </w:ins>
            <w:del w:id="62" w:author="32.371_CR0006R1_(Rel-15)_TEI15" w:date="2024-09-05T16:45:00Z">
              <w:r w:rsidRPr="004A32AB" w:rsidDel="00FB26A5">
                <w:delText>SSH-USERAUTH</w:delText>
              </w:r>
            </w:del>
            <w:r w:rsidRPr="004A32AB">
              <w:t>]</w:t>
            </w:r>
          </w:p>
        </w:tc>
        <w:tc>
          <w:tcPr>
            <w:tcW w:w="0" w:type="auto"/>
          </w:tcPr>
          <w:p w14:paraId="079CFB9F" w14:textId="77777777" w:rsidR="00056911" w:rsidRDefault="00056911" w:rsidP="00056911">
            <w:pPr>
              <w:spacing w:after="0"/>
              <w:rPr>
                <w:ins w:id="63" w:author="32.371_CR0006R1_(Rel-15)_TEI15" w:date="2024-09-05T16:45:00Z"/>
              </w:rPr>
            </w:pPr>
            <w:ins w:id="64" w:author="32.371_CR0006R1_(Rel-15)_TEI15" w:date="2024-09-05T16:45:00Z">
              <w:r>
                <w:t>IETF RFC 4252 "The Secure Shell (SSH) Authentication Protocol"</w:t>
              </w:r>
            </w:ins>
          </w:p>
          <w:p w14:paraId="2C6DB065" w14:textId="77777777" w:rsidR="00563258" w:rsidRPr="004A32AB" w:rsidDel="00056911" w:rsidRDefault="00056911" w:rsidP="00056911">
            <w:pPr>
              <w:spacing w:after="0"/>
              <w:rPr>
                <w:del w:id="65" w:author="32.371_CR0006R1_(Rel-15)_TEI15" w:date="2024-09-05T16:45:00Z"/>
              </w:rPr>
            </w:pPr>
            <w:ins w:id="66" w:author="32.371_CR0006R1_(Rel-15)_TEI15" w:date="2024-09-05T16:45:00Z">
              <w:r>
                <w:t>https://www.rfc-editor.org/rfc/rfc4252.txt</w:t>
              </w:r>
            </w:ins>
            <w:del w:id="67" w:author="32.371_CR0006R1_(Rel-15)_TEI15" w:date="2024-09-05T16:45:00Z">
              <w:r w:rsidR="00563258" w:rsidRPr="004A32AB" w:rsidDel="00056911">
                <w:delText xml:space="preserve">Ylonen, T., "SSH Authentication Protocol", I-D draft-ietf-userauth-18.txt, Sept 2002.  </w:delText>
              </w:r>
            </w:del>
          </w:p>
          <w:p w14:paraId="0714DDEC" w14:textId="77777777" w:rsidR="00563258" w:rsidRPr="004A32AB" w:rsidRDefault="00563258">
            <w:pPr>
              <w:spacing w:after="0"/>
            </w:pPr>
            <w:del w:id="68" w:author="32.371_CR0006R1_(Rel-15)_TEI15" w:date="2024-09-05T16:45:00Z">
              <w:r w:rsidRPr="004A32AB" w:rsidDel="00056911">
                <w:fldChar w:fldCharType="begin"/>
              </w:r>
              <w:r w:rsidRPr="004A32AB" w:rsidDel="00056911">
                <w:delInstrText xml:space="preserve"> HYPERLINK "http://www.ietf.org/internet-drafts/draft-ietf-secsh-userauth-18.txt" </w:delInstrText>
              </w:r>
              <w:r w:rsidRPr="004A32AB" w:rsidDel="00056911">
                <w:fldChar w:fldCharType="separate"/>
              </w:r>
              <w:r w:rsidRPr="004A32AB" w:rsidDel="00056911">
                <w:rPr>
                  <w:rStyle w:val="Hyperlink"/>
                </w:rPr>
                <w:delText>http://www.ietf.org/internet-drafts/draft-ietf-secsh-userauth-18.txt</w:delText>
              </w:r>
              <w:r w:rsidRPr="004A32AB" w:rsidDel="00056911">
                <w:fldChar w:fldCharType="end"/>
              </w:r>
            </w:del>
          </w:p>
        </w:tc>
      </w:tr>
      <w:tr w:rsidR="00563258" w:rsidRPr="004A32AB" w14:paraId="460124D6" w14:textId="77777777">
        <w:tc>
          <w:tcPr>
            <w:tcW w:w="0" w:type="auto"/>
          </w:tcPr>
          <w:p w14:paraId="79B802F9" w14:textId="77777777" w:rsidR="00563258" w:rsidRPr="004A32AB" w:rsidRDefault="00563258">
            <w:pPr>
              <w:spacing w:after="0"/>
              <w:rPr>
                <w:color w:val="000000"/>
              </w:rPr>
            </w:pPr>
            <w:r w:rsidRPr="004A32AB">
              <w:t>[</w:t>
            </w:r>
            <w:ins w:id="69" w:author="32.371_CR0006R1_(Rel-15)_TEI15" w:date="2024-09-05T16:45:00Z">
              <w:r w:rsidR="00FB26A5">
                <w:t>RFC 4254</w:t>
              </w:r>
            </w:ins>
            <w:del w:id="70" w:author="32.371_CR0006R1_(Rel-15)_TEI15" w:date="2024-09-05T16:45:00Z">
              <w:r w:rsidRPr="004A32AB" w:rsidDel="00FB26A5">
                <w:delText>SSH-CONNECT</w:delText>
              </w:r>
            </w:del>
            <w:r w:rsidRPr="004A32AB">
              <w:t>]</w:t>
            </w:r>
          </w:p>
        </w:tc>
        <w:tc>
          <w:tcPr>
            <w:tcW w:w="0" w:type="auto"/>
          </w:tcPr>
          <w:p w14:paraId="235702B8" w14:textId="77777777" w:rsidR="00056911" w:rsidRDefault="00056911" w:rsidP="00056911">
            <w:pPr>
              <w:spacing w:after="0"/>
              <w:rPr>
                <w:ins w:id="71" w:author="32.371_CR0006R1_(Rel-15)_TEI15" w:date="2024-09-05T16:45:00Z"/>
              </w:rPr>
            </w:pPr>
            <w:ins w:id="72" w:author="32.371_CR0006R1_(Rel-15)_TEI15" w:date="2024-09-05T16:45:00Z">
              <w:r>
                <w:t>IETF RFC 4254, "The Secure Shell (SSH) Connection Protocol"Ylonen, T., "SSH Connection Protocol", I-D draft-ietf-connect-18.txt, Oct 2003.</w:t>
              </w:r>
            </w:ins>
          </w:p>
          <w:p w14:paraId="5C1014D9" w14:textId="77777777" w:rsidR="00056911" w:rsidRDefault="00056911" w:rsidP="00056911">
            <w:pPr>
              <w:spacing w:after="0"/>
              <w:rPr>
                <w:ins w:id="73" w:author="32.371_CR0006R1_(Rel-15)_TEI15" w:date="2024-09-05T16:45:00Z"/>
              </w:rPr>
            </w:pPr>
            <w:ins w:id="74" w:author="32.371_CR0006R1_(Rel-15)_TEI15" w:date="2024-09-05T16:45:00Z">
              <w:r>
                <w:t>https://www.rfc-editor.org/rfc/rfc4254.txt http://www.ietf.org/internet-drafts/draft-ietf-secsh-connect-18.txt</w:t>
              </w:r>
            </w:ins>
          </w:p>
          <w:p w14:paraId="6FFCB806" w14:textId="77777777" w:rsidR="00563258" w:rsidRPr="004A32AB" w:rsidDel="00056911" w:rsidRDefault="00563258">
            <w:pPr>
              <w:spacing w:after="0"/>
              <w:rPr>
                <w:del w:id="75" w:author="32.371_CR0006R1_(Rel-15)_TEI15" w:date="2024-09-05T16:45:00Z"/>
              </w:rPr>
            </w:pPr>
            <w:del w:id="76" w:author="32.371_CR0006R1_(Rel-15)_TEI15" w:date="2024-09-05T16:45:00Z">
              <w:r w:rsidRPr="004A32AB" w:rsidDel="00056911">
                <w:lastRenderedPageBreak/>
                <w:delText>Ylonen, T., "SSH Connection Protocol", I-D draft-ietf-connect-18.txt, Oct 2003.</w:delText>
              </w:r>
            </w:del>
          </w:p>
          <w:p w14:paraId="4D2CAD4C" w14:textId="77777777" w:rsidR="00563258" w:rsidRPr="004A32AB" w:rsidRDefault="00563258">
            <w:pPr>
              <w:spacing w:after="0"/>
            </w:pPr>
            <w:del w:id="77" w:author="32.371_CR0006R1_(Rel-15)_TEI15" w:date="2024-09-05T16:45:00Z">
              <w:r w:rsidRPr="004A32AB" w:rsidDel="00056911">
                <w:fldChar w:fldCharType="begin"/>
              </w:r>
              <w:r w:rsidRPr="004A32AB" w:rsidDel="00056911">
                <w:delInstrText xml:space="preserve"> HYPERLINK "http://www.ietf.org/internet-drafts/draft-ietf-secsh-connect-18.txt" </w:delInstrText>
              </w:r>
              <w:r w:rsidRPr="004A32AB" w:rsidDel="00056911">
                <w:fldChar w:fldCharType="separate"/>
              </w:r>
              <w:r w:rsidRPr="004A32AB" w:rsidDel="00056911">
                <w:rPr>
                  <w:rStyle w:val="Hyperlink"/>
                </w:rPr>
                <w:delText>http://www.ietf.org/internet-drafts/draft-ietf-secsh-connect-18.txt</w:delText>
              </w:r>
              <w:r w:rsidRPr="004A32AB" w:rsidDel="00056911">
                <w:fldChar w:fldCharType="end"/>
              </w:r>
            </w:del>
          </w:p>
        </w:tc>
      </w:tr>
      <w:tr w:rsidR="00563258" w:rsidRPr="004A32AB" w14:paraId="7FC16E6E" w14:textId="77777777">
        <w:trPr>
          <w:trHeight w:val="98"/>
        </w:trPr>
        <w:tc>
          <w:tcPr>
            <w:tcW w:w="0" w:type="auto"/>
          </w:tcPr>
          <w:p w14:paraId="34EEF29F" w14:textId="77777777" w:rsidR="00563258" w:rsidRPr="004A32AB" w:rsidRDefault="00563258">
            <w:pPr>
              <w:spacing w:after="0"/>
            </w:pPr>
            <w:r w:rsidRPr="004A32AB">
              <w:rPr>
                <w:color w:val="000000"/>
              </w:rPr>
              <w:lastRenderedPageBreak/>
              <w:t>[FIPS-46-3]</w:t>
            </w:r>
          </w:p>
        </w:tc>
        <w:tc>
          <w:tcPr>
            <w:tcW w:w="0" w:type="auto"/>
          </w:tcPr>
          <w:p w14:paraId="4DDE7F2C"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6BC1AAC6" w14:textId="77777777" w:rsidR="00563258" w:rsidRPr="004A32AB" w:rsidRDefault="00563258">
            <w:pPr>
              <w:spacing w:after="0"/>
            </w:pPr>
            <w:hyperlink r:id="rId32" w:history="1">
              <w:r w:rsidRPr="004A32AB">
                <w:rPr>
                  <w:rStyle w:val="Hyperlink"/>
                </w:rPr>
                <w:t>http://csrc.nist.gov/publications/fips/fips46-3/fips46-3.pdf</w:t>
              </w:r>
            </w:hyperlink>
          </w:p>
        </w:tc>
      </w:tr>
      <w:tr w:rsidR="00563258" w:rsidRPr="004A32AB" w14:paraId="51E4FE07" w14:textId="77777777">
        <w:trPr>
          <w:trHeight w:val="98"/>
        </w:trPr>
        <w:tc>
          <w:tcPr>
            <w:tcW w:w="0" w:type="auto"/>
          </w:tcPr>
          <w:p w14:paraId="3AB65F95" w14:textId="77777777" w:rsidR="00563258" w:rsidRPr="004A32AB" w:rsidRDefault="00563258">
            <w:pPr>
              <w:spacing w:after="0"/>
            </w:pPr>
            <w:r w:rsidRPr="004A32AB">
              <w:rPr>
                <w:color w:val="000000"/>
              </w:rPr>
              <w:t>[FIPS-197]</w:t>
            </w:r>
          </w:p>
        </w:tc>
        <w:tc>
          <w:tcPr>
            <w:tcW w:w="0" w:type="auto"/>
          </w:tcPr>
          <w:p w14:paraId="017DA715"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4C7F7CD6" w14:textId="77777777" w:rsidR="00563258" w:rsidRPr="004A32AB" w:rsidRDefault="00563258">
            <w:pPr>
              <w:spacing w:after="0"/>
            </w:pPr>
            <w:hyperlink r:id="rId33" w:history="1">
              <w:r w:rsidRPr="004A32AB">
                <w:rPr>
                  <w:rStyle w:val="Hyperlink"/>
                </w:rPr>
                <w:t>http://csrc.nist.gov/publications/fips/fips197/fips-197.pdf</w:t>
              </w:r>
            </w:hyperlink>
          </w:p>
        </w:tc>
      </w:tr>
      <w:tr w:rsidR="00563258" w:rsidRPr="004A32AB" w14:paraId="03A3AB1A" w14:textId="77777777">
        <w:tc>
          <w:tcPr>
            <w:tcW w:w="0" w:type="auto"/>
          </w:tcPr>
          <w:p w14:paraId="58F22124" w14:textId="77777777" w:rsidR="00563258" w:rsidRPr="004A32AB" w:rsidRDefault="00563258">
            <w:pPr>
              <w:spacing w:after="0"/>
            </w:pPr>
            <w:r w:rsidRPr="004A32AB">
              <w:rPr>
                <w:color w:val="000000"/>
              </w:rPr>
              <w:t>[FIPS-197]</w:t>
            </w:r>
          </w:p>
        </w:tc>
        <w:tc>
          <w:tcPr>
            <w:tcW w:w="0" w:type="auto"/>
          </w:tcPr>
          <w:p w14:paraId="5BEE50AC"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6099B438" w14:textId="77777777" w:rsidR="00563258" w:rsidRPr="004A32AB" w:rsidRDefault="00563258">
            <w:pPr>
              <w:spacing w:after="0"/>
            </w:pPr>
            <w:hyperlink r:id="rId34" w:history="1">
              <w:r w:rsidRPr="004A32AB">
                <w:rPr>
                  <w:rStyle w:val="Hyperlink"/>
                </w:rPr>
                <w:t>http://csrc.nist.gov/publications/fips/fips197/fips-197.pdf</w:t>
              </w:r>
            </w:hyperlink>
          </w:p>
        </w:tc>
      </w:tr>
      <w:tr w:rsidR="00563258" w:rsidRPr="004A32AB" w14:paraId="4950BCFB" w14:textId="77777777">
        <w:tc>
          <w:tcPr>
            <w:tcW w:w="0" w:type="auto"/>
          </w:tcPr>
          <w:p w14:paraId="38E7C75B" w14:textId="77777777" w:rsidR="00563258" w:rsidRPr="004A32AB" w:rsidRDefault="00563258">
            <w:pPr>
              <w:spacing w:after="0"/>
            </w:pPr>
            <w:r w:rsidRPr="004A32AB">
              <w:t>[RFC 2437]</w:t>
            </w:r>
          </w:p>
        </w:tc>
        <w:tc>
          <w:tcPr>
            <w:tcW w:w="0" w:type="auto"/>
          </w:tcPr>
          <w:p w14:paraId="2ED7CFC4" w14:textId="77777777" w:rsidR="00563258" w:rsidRPr="004A32AB" w:rsidRDefault="00563258">
            <w:pPr>
              <w:spacing w:after="0"/>
            </w:pPr>
            <w:r w:rsidRPr="004A32AB">
              <w:t>PKCS #1: RSA Cryptography Specifications Version 2.0.  B. Kaliski, J. Staddon. October 1998</w:t>
            </w:r>
          </w:p>
          <w:p w14:paraId="284A66A6" w14:textId="77777777" w:rsidR="00563258" w:rsidRPr="004A32AB" w:rsidRDefault="00563258">
            <w:pPr>
              <w:spacing w:after="0"/>
            </w:pPr>
            <w:hyperlink r:id="rId35" w:history="1">
              <w:r w:rsidRPr="004A32AB">
                <w:rPr>
                  <w:rStyle w:val="Hyperlink"/>
                </w:rPr>
                <w:t>http://www.ietf.org/rfc/rfc2437.txt?number=2437</w:t>
              </w:r>
            </w:hyperlink>
          </w:p>
        </w:tc>
      </w:tr>
    </w:tbl>
    <w:p w14:paraId="396EB862" w14:textId="77777777" w:rsidR="00563258" w:rsidRPr="004A32AB" w:rsidRDefault="00563258" w:rsidP="005212C5">
      <w:pPr>
        <w:pStyle w:val="Heading8"/>
      </w:pPr>
      <w:r w:rsidRPr="004A32AB">
        <w:br w:type="page"/>
      </w:r>
      <w:bookmarkStart w:id="78" w:name="_Toc200703911"/>
      <w:r w:rsidR="00B57892" w:rsidRPr="004A32AB">
        <w:rPr>
          <w:lang w:eastAsia="zh-CN"/>
        </w:rPr>
        <w:lastRenderedPageBreak/>
        <w:t>Annex B (informative):</w:t>
      </w:r>
      <w:r w:rsidR="00B57892" w:rsidRPr="004A32AB">
        <w:rPr>
          <w:lang w:eastAsia="zh-CN"/>
        </w:rPr>
        <w:br/>
        <w:t>Firewalls f</w:t>
      </w:r>
      <w:r w:rsidRPr="004A32AB">
        <w:rPr>
          <w:lang w:eastAsia="zh-CN"/>
        </w:rPr>
        <w:t>or Network Security to Support Itf-N</w:t>
      </w:r>
      <w:bookmarkEnd w:id="78"/>
    </w:p>
    <w:p w14:paraId="67A46137" w14:textId="77777777" w:rsidR="00563258" w:rsidRPr="004A32AB" w:rsidRDefault="00563258">
      <w:r w:rsidRPr="004A32AB">
        <w:t>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Itf-N interface.  For the Itf-N interface, firewalls may be used to only allow traffic between the IRPManager and IRPAgent host machines to transit the firewall boundaries.  The addition of firewalls at the Itf-N interface helps provide “</w:t>
      </w:r>
      <w:r w:rsidR="004A32AB" w:rsidRPr="004A32AB">
        <w:t>defence</w:t>
      </w:r>
      <w:r w:rsidRPr="004A32AB">
        <w:t xml:space="preserve"> in depth” security whereby multiple security mechanisms are overlaid to achieve stronger security.</w:t>
      </w:r>
    </w:p>
    <w:p w14:paraId="28325E1D" w14:textId="77777777" w:rsidR="00563258" w:rsidRPr="004A32AB" w:rsidRDefault="00563258">
      <w:r w:rsidRPr="004A32AB">
        <w:t>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Itf-N interface as separate appliances at the IRPManager and IRPAgent host machines or may be provided as software on the host machines themselves.  Types of firewalls include static packet filtering, application layer, and state aware packet filtering firewalls.  Any of the firewall types may be used to provide protection for the Itf-N interface, and the choice will depend on particular customer needs and preferences.</w:t>
      </w:r>
    </w:p>
    <w:p w14:paraId="2F513DED"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5AC17A33"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4B79CCD8"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1AB45DE7" w14:textId="77777777" w:rsidR="00563258" w:rsidRPr="004A32AB" w:rsidRDefault="00563258">
      <w:r w:rsidRPr="004A32AB">
        <w:t>When using firewalls as an additional security mechanism for the Itf-N interface, the firewalls should be configured to allow only communication between the IRPManager and the IRPAgent host machines.  Any other traffic on the network attempting to access the IRPManager or IRPAgent host machines should be denied.  This will isolate the IRPManager to IRPAgent network communications from other network traffic, thereby providing a layer of protection for these machines.</w:t>
      </w:r>
    </w:p>
    <w:p w14:paraId="14831BD2" w14:textId="77777777" w:rsidR="00563258" w:rsidRPr="004A32AB" w:rsidRDefault="00563258">
      <w:r w:rsidRPr="004A32AB">
        <w:t>Note that providing firewalls may have system engineering and product impacts, and some applications may have to be made firewall aware.  Also note that firewalls will not protect against all security attacks such as an attacker spoofing legitimate IRPManager or IRPAgent packet information.</w:t>
      </w:r>
    </w:p>
    <w:p w14:paraId="04CF03E9" w14:textId="77777777" w:rsidR="00B57892" w:rsidRPr="004A32AB" w:rsidRDefault="00B57892" w:rsidP="00B57892">
      <w:pPr>
        <w:pStyle w:val="Heading8"/>
      </w:pPr>
      <w:r w:rsidRPr="004A32AB">
        <w:br w:type="page"/>
      </w:r>
      <w:bookmarkStart w:id="79" w:name="_Toc200703912"/>
      <w:r w:rsidRPr="004A32AB">
        <w:lastRenderedPageBreak/>
        <w:t>Annex C (informative):</w:t>
      </w:r>
      <w:r w:rsidRPr="004A32AB">
        <w:br/>
        <w:t>Change history</w:t>
      </w:r>
      <w:bookmarkEnd w:id="7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65449B6C" w14:textId="77777777" w:rsidTr="0087782D">
        <w:tblPrEx>
          <w:tblCellMar>
            <w:top w:w="0" w:type="dxa"/>
            <w:bottom w:w="0" w:type="dxa"/>
          </w:tblCellMar>
        </w:tblPrEx>
        <w:trPr>
          <w:cantSplit/>
        </w:trPr>
        <w:tc>
          <w:tcPr>
            <w:tcW w:w="5000" w:type="pct"/>
            <w:gridSpan w:val="9"/>
            <w:tcBorders>
              <w:bottom w:val="nil"/>
            </w:tcBorders>
            <w:shd w:val="solid" w:color="FFFFFF" w:fill="auto"/>
          </w:tcPr>
          <w:p w14:paraId="14D5B31A" w14:textId="77777777" w:rsidR="00930692" w:rsidRPr="004A32AB" w:rsidRDefault="00930692" w:rsidP="00B20F47">
            <w:pPr>
              <w:pStyle w:val="TAL"/>
              <w:jc w:val="center"/>
              <w:rPr>
                <w:b/>
                <w:sz w:val="16"/>
              </w:rPr>
            </w:pPr>
            <w:r w:rsidRPr="004A32AB">
              <w:rPr>
                <w:b/>
              </w:rPr>
              <w:t>Change history</w:t>
            </w:r>
          </w:p>
        </w:tc>
      </w:tr>
      <w:tr w:rsidR="00930692" w:rsidRPr="004A32AB" w14:paraId="0EEEC764" w14:textId="77777777" w:rsidTr="007E11E9">
        <w:tblPrEx>
          <w:tblCellMar>
            <w:top w:w="0" w:type="dxa"/>
            <w:bottom w:w="0" w:type="dxa"/>
          </w:tblCellMar>
        </w:tblPrEx>
        <w:tc>
          <w:tcPr>
            <w:tcW w:w="362" w:type="pct"/>
            <w:shd w:val="pct10" w:color="auto" w:fill="FFFFFF"/>
          </w:tcPr>
          <w:p w14:paraId="140B7A2B"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175A87BC"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0715EF0C"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6F80583A"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29C5A41B"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1E355D2D"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00445820"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58F56FC2"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5ACD3ECB" w14:textId="77777777" w:rsidR="00930692" w:rsidRPr="004A32AB" w:rsidRDefault="00930692" w:rsidP="00B20F47">
            <w:pPr>
              <w:pStyle w:val="TAL"/>
              <w:rPr>
                <w:b/>
                <w:sz w:val="16"/>
              </w:rPr>
            </w:pPr>
            <w:r w:rsidRPr="004A32AB">
              <w:rPr>
                <w:b/>
                <w:sz w:val="16"/>
              </w:rPr>
              <w:t>New</w:t>
            </w:r>
          </w:p>
        </w:tc>
      </w:tr>
      <w:tr w:rsidR="00930692" w:rsidRPr="004A32AB" w14:paraId="7AB861F0" w14:textId="77777777" w:rsidTr="007E11E9">
        <w:tblPrEx>
          <w:tblCellMar>
            <w:top w:w="0" w:type="dxa"/>
            <w:bottom w:w="0" w:type="dxa"/>
          </w:tblCellMar>
        </w:tblPrEx>
        <w:tc>
          <w:tcPr>
            <w:tcW w:w="362" w:type="pct"/>
            <w:shd w:val="solid" w:color="FFFFFF" w:fill="auto"/>
          </w:tcPr>
          <w:p w14:paraId="79641267"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0F22F9C6"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4BD4DA40"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3FC5A15E"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1BCC5E01"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A3F1173"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308D2E63"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33395BFD"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3A8AD273" w14:textId="77777777" w:rsidR="00930692" w:rsidRPr="004A32AB" w:rsidRDefault="00930692" w:rsidP="00B20F47">
            <w:pPr>
              <w:pStyle w:val="TAL"/>
              <w:rPr>
                <w:snapToGrid w:val="0"/>
                <w:sz w:val="16"/>
                <w:szCs w:val="16"/>
              </w:rPr>
            </w:pPr>
          </w:p>
        </w:tc>
      </w:tr>
      <w:tr w:rsidR="00930692" w:rsidRPr="004A32AB" w14:paraId="446A29C8" w14:textId="77777777" w:rsidTr="007E11E9">
        <w:tblPrEx>
          <w:tblCellMar>
            <w:top w:w="0" w:type="dxa"/>
            <w:bottom w:w="0" w:type="dxa"/>
          </w:tblCellMar>
        </w:tblPrEx>
        <w:tc>
          <w:tcPr>
            <w:tcW w:w="362" w:type="pct"/>
            <w:shd w:val="solid" w:color="FFFFFF" w:fill="auto"/>
          </w:tcPr>
          <w:p w14:paraId="0E921E11"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1698189E"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63F51FD7"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4DD36F05"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4356EC95"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78BEDAD4"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4CDDFAE4"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7AEECAAD"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35E2447C"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2E23F523" w14:textId="77777777" w:rsidTr="007E11E9">
        <w:tblPrEx>
          <w:tblCellMar>
            <w:top w:w="0" w:type="dxa"/>
            <w:bottom w:w="0" w:type="dxa"/>
          </w:tblCellMar>
        </w:tblPrEx>
        <w:tc>
          <w:tcPr>
            <w:tcW w:w="362" w:type="pct"/>
            <w:shd w:val="clear" w:color="auto" w:fill="auto"/>
          </w:tcPr>
          <w:p w14:paraId="37D1A43D"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0096960D"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2C0714B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26B184F9"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03470C0E"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57A62AC5"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1CC3BA2D"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1BCA00AE"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2F88CCC2"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2E50443A" w14:textId="77777777" w:rsidTr="007E11E9">
        <w:tblPrEx>
          <w:tblCellMar>
            <w:top w:w="0" w:type="dxa"/>
            <w:bottom w:w="0" w:type="dxa"/>
          </w:tblCellMar>
        </w:tblPrEx>
        <w:tc>
          <w:tcPr>
            <w:tcW w:w="362" w:type="pct"/>
            <w:shd w:val="clear" w:color="auto" w:fill="auto"/>
          </w:tcPr>
          <w:p w14:paraId="347FFE35"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2D47FD77"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3DD37946"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74E0515C"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C9E3BF1"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3D6E80C4"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534EAE7A"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0C885EE8"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66ADA2ED"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74961038" w14:textId="77777777" w:rsidTr="007E11E9">
        <w:tblPrEx>
          <w:tblCellMar>
            <w:top w:w="0" w:type="dxa"/>
            <w:bottom w:w="0" w:type="dxa"/>
          </w:tblCellMar>
        </w:tblPrEx>
        <w:tc>
          <w:tcPr>
            <w:tcW w:w="362" w:type="pct"/>
            <w:shd w:val="clear" w:color="auto" w:fill="auto"/>
          </w:tcPr>
          <w:p w14:paraId="58562EA6"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7D487E60"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6125348A"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6B5D8226"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D56DAD8"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0816982B"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65D85B4C"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38335CDC"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257E2D21"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75CEBEAD" w14:textId="77777777" w:rsidTr="007E11E9">
        <w:tblPrEx>
          <w:tblCellMar>
            <w:top w:w="0" w:type="dxa"/>
            <w:bottom w:w="0" w:type="dxa"/>
          </w:tblCellMar>
        </w:tblPrEx>
        <w:tc>
          <w:tcPr>
            <w:tcW w:w="362" w:type="pct"/>
            <w:shd w:val="clear" w:color="auto" w:fill="auto"/>
          </w:tcPr>
          <w:p w14:paraId="3BF92E41" w14:textId="77777777" w:rsidR="00BB3A49" w:rsidRPr="003A53B8" w:rsidRDefault="00BB3A49" w:rsidP="006D5560">
            <w:pPr>
              <w:pStyle w:val="TAL"/>
              <w:rPr>
                <w:sz w:val="16"/>
              </w:rPr>
            </w:pPr>
            <w:r>
              <w:rPr>
                <w:sz w:val="16"/>
              </w:rPr>
              <w:t>Mar 2007</w:t>
            </w:r>
          </w:p>
        </w:tc>
        <w:tc>
          <w:tcPr>
            <w:tcW w:w="357" w:type="pct"/>
            <w:shd w:val="clear" w:color="auto" w:fill="auto"/>
          </w:tcPr>
          <w:p w14:paraId="61703B78" w14:textId="77777777" w:rsidR="00BB3A49" w:rsidRPr="003A53B8" w:rsidRDefault="00BB3A49" w:rsidP="006D5560">
            <w:pPr>
              <w:pStyle w:val="TAL"/>
              <w:rPr>
                <w:sz w:val="16"/>
              </w:rPr>
            </w:pPr>
            <w:r>
              <w:rPr>
                <w:sz w:val="16"/>
              </w:rPr>
              <w:t>SA_35</w:t>
            </w:r>
          </w:p>
        </w:tc>
        <w:tc>
          <w:tcPr>
            <w:tcW w:w="396" w:type="pct"/>
            <w:shd w:val="clear" w:color="auto" w:fill="auto"/>
          </w:tcPr>
          <w:p w14:paraId="29A64BDA"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6BB8BB31"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28F22E34"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6DE34DD7"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442E1FD9"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3888B3A8"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6F60F61E"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6A27EC5F" w14:textId="77777777" w:rsidTr="007E11E9">
        <w:tblPrEx>
          <w:tblCellMar>
            <w:top w:w="0" w:type="dxa"/>
            <w:bottom w:w="0" w:type="dxa"/>
          </w:tblCellMar>
        </w:tblPrEx>
        <w:tc>
          <w:tcPr>
            <w:tcW w:w="362" w:type="pct"/>
            <w:shd w:val="clear" w:color="auto" w:fill="auto"/>
          </w:tcPr>
          <w:p w14:paraId="1775F4B4"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233948A0"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7A3F48B"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17E97135"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71A8C9A1"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734C1B59"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9C21AE5"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368E9CE2"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18254DD7"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6D4DA396" w14:textId="77777777" w:rsidTr="007E11E9">
        <w:tblPrEx>
          <w:tblCellMar>
            <w:top w:w="0" w:type="dxa"/>
            <w:bottom w:w="0" w:type="dxa"/>
          </w:tblCellMar>
        </w:tblPrEx>
        <w:tc>
          <w:tcPr>
            <w:tcW w:w="362" w:type="pct"/>
            <w:shd w:val="clear" w:color="auto" w:fill="auto"/>
          </w:tcPr>
          <w:p w14:paraId="18A3EC5B"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63AF0B7D"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4D58AF99"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5E555DB7"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0BF92D38"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71487AD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049E28A3"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4289991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33C37AE0"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40A603CF" w14:textId="77777777" w:rsidTr="007E11E9">
        <w:tblPrEx>
          <w:tblCellMar>
            <w:top w:w="0" w:type="dxa"/>
            <w:bottom w:w="0" w:type="dxa"/>
          </w:tblCellMar>
        </w:tblPrEx>
        <w:tc>
          <w:tcPr>
            <w:tcW w:w="362" w:type="pct"/>
            <w:shd w:val="clear" w:color="auto" w:fill="auto"/>
          </w:tcPr>
          <w:p w14:paraId="5689A4E1"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79874173"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54E6C05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336D318E"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F12E2A8"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128E5194"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78DC48B2"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35DDBBC4"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167925A6"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4E1523E6" w14:textId="77777777" w:rsidTr="007E11E9">
        <w:tblPrEx>
          <w:tblCellMar>
            <w:top w:w="0" w:type="dxa"/>
            <w:bottom w:w="0" w:type="dxa"/>
          </w:tblCellMar>
        </w:tblPrEx>
        <w:tc>
          <w:tcPr>
            <w:tcW w:w="362" w:type="pct"/>
            <w:shd w:val="clear" w:color="auto" w:fill="auto"/>
          </w:tcPr>
          <w:p w14:paraId="3BECE003"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095A9555"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731F80D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A9FBE2F"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D4FDC86"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7BCBFD82"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5BC955BE"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5EB3B0E"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3C456A8B"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4546594B" w14:textId="77777777" w:rsidTr="007E11E9">
        <w:tblPrEx>
          <w:tblCellMar>
            <w:top w:w="0" w:type="dxa"/>
            <w:bottom w:w="0" w:type="dxa"/>
          </w:tblCellMar>
        </w:tblPrEx>
        <w:tc>
          <w:tcPr>
            <w:tcW w:w="362" w:type="pct"/>
            <w:shd w:val="clear" w:color="auto" w:fill="auto"/>
          </w:tcPr>
          <w:p w14:paraId="1C0EFA62"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05A8548D"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25C05B9F"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5F87B7A7"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749D7A26"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58640701"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106D8D4E"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5D297F1"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0B1BD1A5"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6ED7BAA1" w14:textId="77777777" w:rsidTr="007E11E9">
        <w:tblPrEx>
          <w:tblCellMar>
            <w:top w:w="0" w:type="dxa"/>
            <w:bottom w:w="0" w:type="dxa"/>
          </w:tblCellMar>
        </w:tblPrEx>
        <w:tc>
          <w:tcPr>
            <w:tcW w:w="362" w:type="pct"/>
            <w:tcBorders>
              <w:bottom w:val="single" w:sz="12" w:space="0" w:color="auto"/>
            </w:tcBorders>
            <w:shd w:val="clear" w:color="auto" w:fill="auto"/>
          </w:tcPr>
          <w:p w14:paraId="36DC6E7C"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41875587"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7FE8E4A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24988E85"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0BA0527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20888A6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31317B56"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525572C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332007CB" w14:textId="77777777" w:rsidR="00091FC8" w:rsidRPr="00CE7BA6" w:rsidRDefault="00091FC8" w:rsidP="004B2A90">
            <w:pPr>
              <w:pStyle w:val="TAL"/>
              <w:rPr>
                <w:rFonts w:eastAsia="Batang" w:cs="Arial"/>
                <w:b/>
                <w:color w:val="000000"/>
                <w:sz w:val="16"/>
                <w:szCs w:val="16"/>
                <w:lang w:eastAsia="ko-KR"/>
              </w:rPr>
            </w:pPr>
            <w:r w:rsidRPr="00CE7BA6">
              <w:rPr>
                <w:rFonts w:eastAsia="Batang" w:cs="Arial"/>
                <w:b/>
                <w:color w:val="000000"/>
                <w:sz w:val="16"/>
                <w:szCs w:val="16"/>
                <w:lang w:eastAsia="ko-KR"/>
              </w:rPr>
              <w:t>11.0.0</w:t>
            </w:r>
          </w:p>
        </w:tc>
      </w:tr>
      <w:tr w:rsidR="00091FC8" w:rsidRPr="004A32AB" w14:paraId="7F1A918F"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651FA20E"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0998DEC3"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48A692F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961DDEF"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A8BF47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662F3101"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3B77EC39"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02AE2007"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6D0F4D6F" w14:textId="77777777" w:rsidR="00091FC8" w:rsidRPr="00D2692B" w:rsidRDefault="00091FC8" w:rsidP="004B2A90">
            <w:pPr>
              <w:pStyle w:val="TAL"/>
              <w:rPr>
                <w:rFonts w:eastAsia="Batang" w:cs="Arial"/>
                <w:b/>
                <w:color w:val="000000"/>
                <w:sz w:val="16"/>
                <w:szCs w:val="16"/>
                <w:lang w:eastAsia="ko-KR"/>
              </w:rPr>
            </w:pPr>
            <w:r w:rsidRPr="00D2692B">
              <w:rPr>
                <w:rFonts w:eastAsia="Batang" w:cs="Arial"/>
                <w:b/>
                <w:color w:val="000000"/>
                <w:sz w:val="16"/>
                <w:szCs w:val="16"/>
                <w:lang w:eastAsia="ko-KR"/>
              </w:rPr>
              <w:t>12.0.0</w:t>
            </w:r>
          </w:p>
        </w:tc>
      </w:tr>
      <w:tr w:rsidR="0087782D" w:rsidRPr="004A32AB" w14:paraId="7BC434D1"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394F23FE"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2C24A9A8"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158D5877"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A879D2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FA5C048"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44CE6A70"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3DD63443"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D9FC58E"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556AC2E8" w14:textId="77777777" w:rsidR="00091FC8" w:rsidRPr="00091FC8" w:rsidRDefault="00091FC8" w:rsidP="004B2A90">
            <w:pPr>
              <w:pStyle w:val="TAL"/>
              <w:rPr>
                <w:rFonts w:eastAsia="Batang" w:cs="Arial"/>
                <w:b/>
                <w:color w:val="000000"/>
                <w:sz w:val="16"/>
                <w:szCs w:val="16"/>
                <w:lang w:eastAsia="ko-KR"/>
              </w:rPr>
            </w:pPr>
            <w:r w:rsidRPr="00091FC8">
              <w:rPr>
                <w:rFonts w:eastAsia="Batang" w:cs="Arial"/>
                <w:b/>
                <w:color w:val="000000"/>
                <w:sz w:val="16"/>
                <w:szCs w:val="16"/>
                <w:lang w:eastAsia="ko-KR"/>
              </w:rPr>
              <w:t>13.0.0</w:t>
            </w:r>
          </w:p>
        </w:tc>
      </w:tr>
      <w:tr w:rsidR="0087782D" w:rsidRPr="004A32AB" w14:paraId="7C8DABB3" w14:textId="77777777" w:rsidTr="007E11E9">
        <w:tblPrEx>
          <w:tblCellMar>
            <w:top w:w="0" w:type="dxa"/>
            <w:bottom w:w="0" w:type="dxa"/>
          </w:tblCellMar>
        </w:tblPrEx>
        <w:tc>
          <w:tcPr>
            <w:tcW w:w="362" w:type="pct"/>
            <w:tcBorders>
              <w:top w:val="single" w:sz="12" w:space="0" w:color="auto"/>
              <w:bottom w:val="single" w:sz="12" w:space="0" w:color="auto"/>
            </w:tcBorders>
            <w:shd w:val="clear" w:color="auto" w:fill="auto"/>
          </w:tcPr>
          <w:p w14:paraId="312B1D67"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5E13CC69"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3895C9BD"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65691938"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0BF97714"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C59E5CC"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1FD1B168"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4A8FA4A5"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3AC1AD2" w14:textId="77777777" w:rsidR="0087782D" w:rsidRPr="0087782D" w:rsidRDefault="0087782D" w:rsidP="004B2A90">
            <w:pPr>
              <w:pStyle w:val="TAL"/>
              <w:rPr>
                <w:rFonts w:eastAsia="Batang" w:cs="Arial"/>
                <w:b/>
                <w:color w:val="000000"/>
                <w:sz w:val="16"/>
                <w:szCs w:val="16"/>
                <w:lang w:eastAsia="ko-KR"/>
              </w:rPr>
            </w:pPr>
            <w:r w:rsidRPr="0087782D">
              <w:rPr>
                <w:rFonts w:eastAsia="Batang" w:cs="Arial"/>
                <w:b/>
                <w:color w:val="000000"/>
                <w:sz w:val="16"/>
                <w:szCs w:val="16"/>
                <w:lang w:eastAsia="ko-KR"/>
              </w:rPr>
              <w:t>14.0.0</w:t>
            </w:r>
          </w:p>
        </w:tc>
      </w:tr>
    </w:tbl>
    <w:p w14:paraId="6200E1D2"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0630B626" w14:textId="77777777" w:rsidTr="002F29BE">
        <w:tblPrEx>
          <w:tblCellMar>
            <w:top w:w="0" w:type="dxa"/>
            <w:bottom w:w="0" w:type="dxa"/>
          </w:tblCellMar>
        </w:tblPrEx>
        <w:trPr>
          <w:cantSplit/>
        </w:trPr>
        <w:tc>
          <w:tcPr>
            <w:tcW w:w="9639" w:type="dxa"/>
            <w:gridSpan w:val="8"/>
            <w:tcBorders>
              <w:bottom w:val="nil"/>
            </w:tcBorders>
            <w:shd w:val="solid" w:color="FFFFFF" w:fill="auto"/>
          </w:tcPr>
          <w:p w14:paraId="56E40F6D" w14:textId="77777777" w:rsidR="007E11E9" w:rsidRPr="00235394" w:rsidRDefault="007E11E9" w:rsidP="002F29BE">
            <w:pPr>
              <w:pStyle w:val="TAL"/>
              <w:jc w:val="center"/>
              <w:rPr>
                <w:b/>
                <w:sz w:val="16"/>
              </w:rPr>
            </w:pPr>
            <w:r w:rsidRPr="00235394">
              <w:rPr>
                <w:b/>
              </w:rPr>
              <w:t>Change history</w:t>
            </w:r>
          </w:p>
        </w:tc>
      </w:tr>
      <w:tr w:rsidR="007E11E9" w:rsidRPr="00235394" w14:paraId="3730E523" w14:textId="77777777" w:rsidTr="002F29BE">
        <w:tblPrEx>
          <w:tblCellMar>
            <w:top w:w="0" w:type="dxa"/>
            <w:bottom w:w="0" w:type="dxa"/>
          </w:tblCellMar>
        </w:tblPrEx>
        <w:tc>
          <w:tcPr>
            <w:tcW w:w="800" w:type="dxa"/>
            <w:shd w:val="pct10" w:color="auto" w:fill="FFFFFF"/>
          </w:tcPr>
          <w:p w14:paraId="15C87259" w14:textId="77777777" w:rsidR="007E11E9" w:rsidRPr="00235394" w:rsidRDefault="007E11E9" w:rsidP="002F29BE">
            <w:pPr>
              <w:pStyle w:val="TAL"/>
              <w:rPr>
                <w:b/>
                <w:sz w:val="16"/>
              </w:rPr>
            </w:pPr>
            <w:r w:rsidRPr="00235394">
              <w:rPr>
                <w:b/>
                <w:sz w:val="16"/>
              </w:rPr>
              <w:t>Date</w:t>
            </w:r>
          </w:p>
        </w:tc>
        <w:tc>
          <w:tcPr>
            <w:tcW w:w="800" w:type="dxa"/>
            <w:shd w:val="pct10" w:color="auto" w:fill="FFFFFF"/>
          </w:tcPr>
          <w:p w14:paraId="45D7900E" w14:textId="77777777" w:rsidR="007E11E9" w:rsidRPr="00235394" w:rsidRDefault="007E11E9" w:rsidP="002F29BE">
            <w:pPr>
              <w:pStyle w:val="TAL"/>
              <w:rPr>
                <w:b/>
                <w:sz w:val="16"/>
              </w:rPr>
            </w:pPr>
            <w:r>
              <w:rPr>
                <w:b/>
                <w:sz w:val="16"/>
              </w:rPr>
              <w:t>Meeting</w:t>
            </w:r>
          </w:p>
        </w:tc>
        <w:tc>
          <w:tcPr>
            <w:tcW w:w="1094" w:type="dxa"/>
            <w:shd w:val="pct10" w:color="auto" w:fill="FFFFFF"/>
          </w:tcPr>
          <w:p w14:paraId="79BE4D1D" w14:textId="77777777" w:rsidR="007E11E9" w:rsidRPr="00235394" w:rsidRDefault="007E11E9" w:rsidP="002F29BE">
            <w:pPr>
              <w:pStyle w:val="TAL"/>
              <w:rPr>
                <w:b/>
                <w:sz w:val="16"/>
              </w:rPr>
            </w:pPr>
            <w:r w:rsidRPr="00235394">
              <w:rPr>
                <w:b/>
                <w:sz w:val="16"/>
              </w:rPr>
              <w:t>TDoc</w:t>
            </w:r>
          </w:p>
        </w:tc>
        <w:tc>
          <w:tcPr>
            <w:tcW w:w="425" w:type="dxa"/>
            <w:shd w:val="pct10" w:color="auto" w:fill="FFFFFF"/>
          </w:tcPr>
          <w:p w14:paraId="14A13E2F" w14:textId="77777777" w:rsidR="007E11E9" w:rsidRPr="00235394" w:rsidRDefault="007E11E9" w:rsidP="002F29BE">
            <w:pPr>
              <w:pStyle w:val="TAL"/>
              <w:rPr>
                <w:b/>
                <w:sz w:val="16"/>
              </w:rPr>
            </w:pPr>
            <w:r w:rsidRPr="00235394">
              <w:rPr>
                <w:b/>
                <w:sz w:val="16"/>
              </w:rPr>
              <w:t>CR</w:t>
            </w:r>
          </w:p>
        </w:tc>
        <w:tc>
          <w:tcPr>
            <w:tcW w:w="425" w:type="dxa"/>
            <w:shd w:val="pct10" w:color="auto" w:fill="FFFFFF"/>
          </w:tcPr>
          <w:p w14:paraId="08DB533D" w14:textId="77777777" w:rsidR="007E11E9" w:rsidRPr="00235394" w:rsidRDefault="007E11E9" w:rsidP="002F29BE">
            <w:pPr>
              <w:pStyle w:val="TAL"/>
              <w:rPr>
                <w:b/>
                <w:sz w:val="16"/>
              </w:rPr>
            </w:pPr>
            <w:r w:rsidRPr="00235394">
              <w:rPr>
                <w:b/>
                <w:sz w:val="16"/>
              </w:rPr>
              <w:t>Rev</w:t>
            </w:r>
          </w:p>
        </w:tc>
        <w:tc>
          <w:tcPr>
            <w:tcW w:w="425" w:type="dxa"/>
            <w:shd w:val="pct10" w:color="auto" w:fill="FFFFFF"/>
          </w:tcPr>
          <w:p w14:paraId="61150D8C" w14:textId="77777777" w:rsidR="007E11E9" w:rsidRPr="00235394" w:rsidRDefault="007E11E9" w:rsidP="002F29BE">
            <w:pPr>
              <w:pStyle w:val="TAL"/>
              <w:rPr>
                <w:b/>
                <w:sz w:val="16"/>
              </w:rPr>
            </w:pPr>
            <w:r>
              <w:rPr>
                <w:b/>
                <w:sz w:val="16"/>
              </w:rPr>
              <w:t>Cat</w:t>
            </w:r>
          </w:p>
        </w:tc>
        <w:tc>
          <w:tcPr>
            <w:tcW w:w="4962" w:type="dxa"/>
            <w:shd w:val="pct10" w:color="auto" w:fill="FFFFFF"/>
          </w:tcPr>
          <w:p w14:paraId="7FB58B26" w14:textId="77777777" w:rsidR="007E11E9" w:rsidRPr="00235394" w:rsidRDefault="007E11E9" w:rsidP="002F29BE">
            <w:pPr>
              <w:pStyle w:val="TAL"/>
              <w:rPr>
                <w:b/>
                <w:sz w:val="16"/>
              </w:rPr>
            </w:pPr>
            <w:r w:rsidRPr="00235394">
              <w:rPr>
                <w:b/>
                <w:sz w:val="16"/>
              </w:rPr>
              <w:t>Subject/Comment</w:t>
            </w:r>
          </w:p>
        </w:tc>
        <w:tc>
          <w:tcPr>
            <w:tcW w:w="708" w:type="dxa"/>
            <w:shd w:val="pct10" w:color="auto" w:fill="FFFFFF"/>
          </w:tcPr>
          <w:p w14:paraId="72A82218"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0D56B3E3" w14:textId="77777777" w:rsidTr="002F29BE">
        <w:tblPrEx>
          <w:tblCellMar>
            <w:top w:w="0" w:type="dxa"/>
            <w:bottom w:w="0" w:type="dxa"/>
          </w:tblCellMar>
        </w:tblPrEx>
        <w:tc>
          <w:tcPr>
            <w:tcW w:w="800" w:type="dxa"/>
            <w:shd w:val="solid" w:color="FFFFFF" w:fill="auto"/>
          </w:tcPr>
          <w:p w14:paraId="69D33146" w14:textId="77777777" w:rsidR="007E11E9" w:rsidRPr="006B0D02" w:rsidRDefault="007E11E9" w:rsidP="002F29BE">
            <w:pPr>
              <w:pStyle w:val="TAC"/>
              <w:rPr>
                <w:sz w:val="16"/>
                <w:szCs w:val="16"/>
              </w:rPr>
            </w:pPr>
            <w:r>
              <w:rPr>
                <w:sz w:val="16"/>
                <w:szCs w:val="16"/>
              </w:rPr>
              <w:t>2018-06</w:t>
            </w:r>
          </w:p>
        </w:tc>
        <w:tc>
          <w:tcPr>
            <w:tcW w:w="800" w:type="dxa"/>
            <w:shd w:val="solid" w:color="FFFFFF" w:fill="auto"/>
          </w:tcPr>
          <w:p w14:paraId="66164828" w14:textId="77777777" w:rsidR="007E11E9" w:rsidRPr="006B0D02" w:rsidRDefault="007E11E9" w:rsidP="002F29BE">
            <w:pPr>
              <w:pStyle w:val="TAC"/>
              <w:rPr>
                <w:sz w:val="16"/>
                <w:szCs w:val="16"/>
              </w:rPr>
            </w:pPr>
          </w:p>
        </w:tc>
        <w:tc>
          <w:tcPr>
            <w:tcW w:w="1094" w:type="dxa"/>
            <w:shd w:val="solid" w:color="FFFFFF" w:fill="auto"/>
          </w:tcPr>
          <w:p w14:paraId="7FDB1ECA" w14:textId="77777777" w:rsidR="007E11E9" w:rsidRPr="006B0D02" w:rsidRDefault="007E11E9" w:rsidP="002F29BE">
            <w:pPr>
              <w:pStyle w:val="TAC"/>
              <w:rPr>
                <w:sz w:val="16"/>
                <w:szCs w:val="16"/>
              </w:rPr>
            </w:pPr>
          </w:p>
        </w:tc>
        <w:tc>
          <w:tcPr>
            <w:tcW w:w="425" w:type="dxa"/>
            <w:shd w:val="solid" w:color="FFFFFF" w:fill="auto"/>
          </w:tcPr>
          <w:p w14:paraId="143919AE" w14:textId="77777777" w:rsidR="007E11E9" w:rsidRPr="006B0D02" w:rsidRDefault="007E11E9" w:rsidP="002F29BE">
            <w:pPr>
              <w:pStyle w:val="TAL"/>
              <w:rPr>
                <w:sz w:val="16"/>
                <w:szCs w:val="16"/>
              </w:rPr>
            </w:pPr>
          </w:p>
        </w:tc>
        <w:tc>
          <w:tcPr>
            <w:tcW w:w="425" w:type="dxa"/>
            <w:shd w:val="solid" w:color="FFFFFF" w:fill="auto"/>
          </w:tcPr>
          <w:p w14:paraId="6D9AEA12" w14:textId="77777777" w:rsidR="007E11E9" w:rsidRPr="006B0D02" w:rsidRDefault="007E11E9" w:rsidP="002F29BE">
            <w:pPr>
              <w:pStyle w:val="TAR"/>
              <w:rPr>
                <w:sz w:val="16"/>
                <w:szCs w:val="16"/>
              </w:rPr>
            </w:pPr>
          </w:p>
        </w:tc>
        <w:tc>
          <w:tcPr>
            <w:tcW w:w="425" w:type="dxa"/>
            <w:shd w:val="solid" w:color="FFFFFF" w:fill="auto"/>
          </w:tcPr>
          <w:p w14:paraId="6B12A7C7" w14:textId="77777777" w:rsidR="007E11E9" w:rsidRPr="006B0D02" w:rsidRDefault="007E11E9" w:rsidP="002F29BE">
            <w:pPr>
              <w:pStyle w:val="TAC"/>
              <w:rPr>
                <w:sz w:val="16"/>
                <w:szCs w:val="16"/>
              </w:rPr>
            </w:pPr>
          </w:p>
        </w:tc>
        <w:tc>
          <w:tcPr>
            <w:tcW w:w="4962" w:type="dxa"/>
            <w:shd w:val="solid" w:color="FFFFFF" w:fill="auto"/>
          </w:tcPr>
          <w:p w14:paraId="45BB6538" w14:textId="77777777" w:rsidR="007E11E9" w:rsidRPr="006B0D02" w:rsidRDefault="007E11E9" w:rsidP="002F29BE">
            <w:pPr>
              <w:pStyle w:val="TAL"/>
              <w:rPr>
                <w:sz w:val="16"/>
                <w:szCs w:val="16"/>
              </w:rPr>
            </w:pPr>
            <w:r>
              <w:rPr>
                <w:sz w:val="16"/>
                <w:szCs w:val="16"/>
              </w:rPr>
              <w:t>Update to Rel-15 version (MCC)</w:t>
            </w:r>
          </w:p>
        </w:tc>
        <w:tc>
          <w:tcPr>
            <w:tcW w:w="708" w:type="dxa"/>
            <w:shd w:val="solid" w:color="FFFFFF" w:fill="auto"/>
          </w:tcPr>
          <w:p w14:paraId="4126ECC9" w14:textId="77777777" w:rsidR="007E11E9" w:rsidRPr="007D6048" w:rsidRDefault="007E11E9" w:rsidP="002F29BE">
            <w:pPr>
              <w:pStyle w:val="TAC"/>
              <w:rPr>
                <w:sz w:val="16"/>
                <w:szCs w:val="16"/>
              </w:rPr>
            </w:pPr>
            <w:r>
              <w:rPr>
                <w:sz w:val="16"/>
                <w:szCs w:val="16"/>
              </w:rPr>
              <w:t>15.0.0</w:t>
            </w:r>
          </w:p>
        </w:tc>
      </w:tr>
      <w:tr w:rsidR="0091732C" w:rsidRPr="007D6048" w14:paraId="77CE8EB6" w14:textId="77777777" w:rsidTr="002F29BE">
        <w:tblPrEx>
          <w:tblCellMar>
            <w:top w:w="0" w:type="dxa"/>
            <w:bottom w:w="0" w:type="dxa"/>
          </w:tblCellMar>
        </w:tblPrEx>
        <w:trPr>
          <w:ins w:id="80" w:author="32.371_CR0006R1_(Rel-15)_TEI15" w:date="2024-09-05T16:39:00Z"/>
        </w:trPr>
        <w:tc>
          <w:tcPr>
            <w:tcW w:w="800" w:type="dxa"/>
            <w:shd w:val="solid" w:color="FFFFFF" w:fill="auto"/>
          </w:tcPr>
          <w:p w14:paraId="523FCF46" w14:textId="77777777" w:rsidR="0091732C" w:rsidRDefault="0091732C" w:rsidP="002F29BE">
            <w:pPr>
              <w:pStyle w:val="TAC"/>
              <w:rPr>
                <w:ins w:id="81" w:author="32.371_CR0006R1_(Rel-15)_TEI15" w:date="2024-09-05T16:39:00Z"/>
                <w:sz w:val="16"/>
                <w:szCs w:val="16"/>
              </w:rPr>
            </w:pPr>
            <w:ins w:id="82" w:author="32.371_CR0006R1_(Rel-15)_TEI15" w:date="2024-09-05T16:39:00Z">
              <w:r>
                <w:rPr>
                  <w:sz w:val="16"/>
                  <w:szCs w:val="16"/>
                </w:rPr>
                <w:t>2024-09</w:t>
              </w:r>
            </w:ins>
          </w:p>
        </w:tc>
        <w:tc>
          <w:tcPr>
            <w:tcW w:w="800" w:type="dxa"/>
            <w:shd w:val="solid" w:color="FFFFFF" w:fill="auto"/>
          </w:tcPr>
          <w:p w14:paraId="74FF9907" w14:textId="77777777" w:rsidR="0091732C" w:rsidRPr="006B0D02" w:rsidRDefault="0091732C" w:rsidP="002F29BE">
            <w:pPr>
              <w:pStyle w:val="TAC"/>
              <w:rPr>
                <w:ins w:id="83" w:author="32.371_CR0006R1_(Rel-15)_TEI15" w:date="2024-09-05T16:39:00Z"/>
                <w:sz w:val="16"/>
                <w:szCs w:val="16"/>
              </w:rPr>
            </w:pPr>
            <w:ins w:id="84" w:author="32.371_CR0006R1_(Rel-15)_TEI15" w:date="2024-09-05T16:39:00Z">
              <w:r>
                <w:rPr>
                  <w:sz w:val="16"/>
                  <w:szCs w:val="16"/>
                </w:rPr>
                <w:t>SA#105</w:t>
              </w:r>
            </w:ins>
          </w:p>
        </w:tc>
        <w:tc>
          <w:tcPr>
            <w:tcW w:w="1094" w:type="dxa"/>
            <w:shd w:val="solid" w:color="FFFFFF" w:fill="auto"/>
          </w:tcPr>
          <w:p w14:paraId="0C9E9144" w14:textId="77777777" w:rsidR="0091732C" w:rsidRPr="006B0D02" w:rsidRDefault="0091732C" w:rsidP="002F29BE">
            <w:pPr>
              <w:pStyle w:val="TAC"/>
              <w:rPr>
                <w:ins w:id="85" w:author="32.371_CR0006R1_(Rel-15)_TEI15" w:date="2024-09-05T16:39:00Z"/>
                <w:sz w:val="16"/>
                <w:szCs w:val="16"/>
              </w:rPr>
            </w:pPr>
            <w:ins w:id="86" w:author="32.371_CR0006R1_(Rel-15)_TEI15" w:date="2024-09-05T16:40:00Z">
              <w:r w:rsidRPr="0091732C">
                <w:rPr>
                  <w:sz w:val="16"/>
                  <w:szCs w:val="16"/>
                </w:rPr>
                <w:t>SP-241172</w:t>
              </w:r>
            </w:ins>
          </w:p>
        </w:tc>
        <w:tc>
          <w:tcPr>
            <w:tcW w:w="425" w:type="dxa"/>
            <w:shd w:val="solid" w:color="FFFFFF" w:fill="auto"/>
          </w:tcPr>
          <w:p w14:paraId="3A378A96" w14:textId="77777777" w:rsidR="0091732C" w:rsidRPr="006B0D02" w:rsidRDefault="0091732C" w:rsidP="002F29BE">
            <w:pPr>
              <w:pStyle w:val="TAL"/>
              <w:rPr>
                <w:ins w:id="87" w:author="32.371_CR0006R1_(Rel-15)_TEI15" w:date="2024-09-05T16:39:00Z"/>
                <w:sz w:val="16"/>
                <w:szCs w:val="16"/>
              </w:rPr>
            </w:pPr>
            <w:ins w:id="88" w:author="32.371_CR0006R1_(Rel-15)_TEI15" w:date="2024-09-05T16:39:00Z">
              <w:r>
                <w:rPr>
                  <w:sz w:val="16"/>
                  <w:szCs w:val="16"/>
                </w:rPr>
                <w:t>0006</w:t>
              </w:r>
            </w:ins>
          </w:p>
        </w:tc>
        <w:tc>
          <w:tcPr>
            <w:tcW w:w="425" w:type="dxa"/>
            <w:shd w:val="solid" w:color="FFFFFF" w:fill="auto"/>
          </w:tcPr>
          <w:p w14:paraId="7FCC6EC3" w14:textId="77777777" w:rsidR="0091732C" w:rsidRPr="006B0D02" w:rsidRDefault="0091732C" w:rsidP="002F29BE">
            <w:pPr>
              <w:pStyle w:val="TAR"/>
              <w:rPr>
                <w:ins w:id="89" w:author="32.371_CR0006R1_(Rel-15)_TEI15" w:date="2024-09-05T16:39:00Z"/>
                <w:sz w:val="16"/>
                <w:szCs w:val="16"/>
              </w:rPr>
            </w:pPr>
            <w:ins w:id="90" w:author="32.371_CR0006R1_(Rel-15)_TEI15" w:date="2024-09-05T16:39:00Z">
              <w:r>
                <w:rPr>
                  <w:sz w:val="16"/>
                  <w:szCs w:val="16"/>
                </w:rPr>
                <w:t>1</w:t>
              </w:r>
            </w:ins>
          </w:p>
        </w:tc>
        <w:tc>
          <w:tcPr>
            <w:tcW w:w="425" w:type="dxa"/>
            <w:shd w:val="solid" w:color="FFFFFF" w:fill="auto"/>
          </w:tcPr>
          <w:p w14:paraId="60C2199C" w14:textId="77777777" w:rsidR="0091732C" w:rsidRPr="006B0D02" w:rsidRDefault="0091732C" w:rsidP="002F29BE">
            <w:pPr>
              <w:pStyle w:val="TAC"/>
              <w:rPr>
                <w:ins w:id="91" w:author="32.371_CR0006R1_(Rel-15)_TEI15" w:date="2024-09-05T16:39:00Z"/>
                <w:sz w:val="16"/>
                <w:szCs w:val="16"/>
              </w:rPr>
            </w:pPr>
            <w:ins w:id="92" w:author="32.371_CR0006R1_(Rel-15)_TEI15" w:date="2024-09-05T16:39:00Z">
              <w:r>
                <w:rPr>
                  <w:sz w:val="16"/>
                  <w:szCs w:val="16"/>
                </w:rPr>
                <w:t>F</w:t>
              </w:r>
            </w:ins>
          </w:p>
        </w:tc>
        <w:tc>
          <w:tcPr>
            <w:tcW w:w="4962" w:type="dxa"/>
            <w:shd w:val="solid" w:color="FFFFFF" w:fill="auto"/>
          </w:tcPr>
          <w:p w14:paraId="115D6FBC" w14:textId="77777777" w:rsidR="0091732C" w:rsidRDefault="0091732C" w:rsidP="002F29BE">
            <w:pPr>
              <w:pStyle w:val="TAL"/>
              <w:rPr>
                <w:ins w:id="93" w:author="32.371_CR0006R1_(Rel-15)_TEI15" w:date="2024-09-05T16:39:00Z"/>
                <w:sz w:val="16"/>
                <w:szCs w:val="16"/>
              </w:rPr>
            </w:pPr>
            <w:ins w:id="94" w:author="32.371_CR0006R1_(Rel-15)_TEI15" w:date="2024-09-05T16:39:00Z">
              <w:r>
                <w:rPr>
                  <w:sz w:val="16"/>
                  <w:szCs w:val="16"/>
                </w:rPr>
                <w:t>Rel-15 CR 32.371 Update the IETF references to published RFCs</w:t>
              </w:r>
            </w:ins>
          </w:p>
        </w:tc>
        <w:tc>
          <w:tcPr>
            <w:tcW w:w="708" w:type="dxa"/>
            <w:shd w:val="solid" w:color="FFFFFF" w:fill="auto"/>
          </w:tcPr>
          <w:p w14:paraId="48942EA7" w14:textId="77777777" w:rsidR="0091732C" w:rsidRDefault="0091732C" w:rsidP="002F29BE">
            <w:pPr>
              <w:pStyle w:val="TAC"/>
              <w:rPr>
                <w:ins w:id="95" w:author="32.371_CR0006R1_(Rel-15)_TEI15" w:date="2024-09-05T16:39:00Z"/>
                <w:sz w:val="16"/>
                <w:szCs w:val="16"/>
              </w:rPr>
            </w:pPr>
            <w:ins w:id="96" w:author="32.371_CR0006R1_(Rel-15)_TEI15" w:date="2024-09-05T16:39:00Z">
              <w:r>
                <w:rPr>
                  <w:sz w:val="16"/>
                  <w:szCs w:val="16"/>
                </w:rPr>
                <w:t>15.1.0</w:t>
              </w:r>
            </w:ins>
          </w:p>
        </w:tc>
      </w:tr>
    </w:tbl>
    <w:p w14:paraId="4A45D859" w14:textId="77777777" w:rsidR="000E67DA" w:rsidRDefault="000E67DA"/>
    <w:p w14:paraId="7489AE76" w14:textId="77777777" w:rsidR="00BB3A49" w:rsidRDefault="00BB3A49"/>
    <w:sectPr w:rsidR="00BB3A49">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D03EEA" w14:textId="77777777" w:rsidR="00A35472" w:rsidRDefault="00A35472">
      <w:r>
        <w:separator/>
      </w:r>
    </w:p>
  </w:endnote>
  <w:endnote w:type="continuationSeparator" w:id="0">
    <w:p w14:paraId="210A534B" w14:textId="77777777" w:rsidR="00A35472" w:rsidRDefault="00A354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348FA"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B3291" w14:textId="77777777" w:rsidR="00A35472" w:rsidRDefault="00A35472">
      <w:r>
        <w:separator/>
      </w:r>
    </w:p>
  </w:footnote>
  <w:footnote w:type="continuationSeparator" w:id="0">
    <w:p w14:paraId="2AFE4AC0" w14:textId="77777777" w:rsidR="00A35472" w:rsidRDefault="00A354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BA936" w14:textId="4DCCB326"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4F1D7D">
      <w:t>3GPP TS 32.371 V15.1.015.0.0 (2024-092018-06)</w:t>
    </w:r>
    <w:r>
      <w:fldChar w:fldCharType="end"/>
    </w:r>
  </w:p>
  <w:p w14:paraId="0E975FC0"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60410823" w14:textId="73B15DA1" w:rsidR="00563258" w:rsidRDefault="00563258">
    <w:pPr>
      <w:pStyle w:val="Header"/>
      <w:framePr w:wrap="auto" w:vAnchor="text" w:hAnchor="margin" w:y="1"/>
      <w:widowControl/>
    </w:pPr>
    <w:r>
      <w:fldChar w:fldCharType="begin"/>
    </w:r>
    <w:r>
      <w:instrText xml:space="preserve"> STYLEREF ZGSM </w:instrText>
    </w:r>
    <w:r>
      <w:fldChar w:fldCharType="separate"/>
    </w:r>
    <w:r w:rsidR="004F1D7D">
      <w:t>Release 15</w:t>
    </w:r>
    <w:r>
      <w:fldChar w:fldCharType="end"/>
    </w:r>
  </w:p>
  <w:p w14:paraId="39E21A2E"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5"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8"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9"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0"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2"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0866569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80684233">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360082567">
    <w:abstractNumId w:val="10"/>
  </w:num>
  <w:num w:numId="4" w16cid:durableId="656034871">
    <w:abstractNumId w:val="4"/>
  </w:num>
  <w:num w:numId="5" w16cid:durableId="600379551">
    <w:abstractNumId w:val="8"/>
  </w:num>
  <w:num w:numId="6" w16cid:durableId="1459421868">
    <w:abstractNumId w:val="7"/>
  </w:num>
  <w:num w:numId="7" w16cid:durableId="581916464">
    <w:abstractNumId w:val="2"/>
  </w:num>
  <w:num w:numId="8" w16cid:durableId="612903964">
    <w:abstractNumId w:val="15"/>
  </w:num>
  <w:num w:numId="9" w16cid:durableId="1865509535">
    <w:abstractNumId w:val="11"/>
  </w:num>
  <w:num w:numId="10" w16cid:durableId="893274056">
    <w:abstractNumId w:val="6"/>
  </w:num>
  <w:num w:numId="11" w16cid:durableId="170490068">
    <w:abstractNumId w:val="9"/>
  </w:num>
  <w:num w:numId="12" w16cid:durableId="742991012">
    <w:abstractNumId w:val="5"/>
  </w:num>
  <w:num w:numId="13" w16cid:durableId="1568152327">
    <w:abstractNumId w:val="1"/>
  </w:num>
  <w:num w:numId="14" w16cid:durableId="4597190">
    <w:abstractNumId w:val="13"/>
  </w:num>
  <w:num w:numId="15" w16cid:durableId="1179465163">
    <w:abstractNumId w:val="3"/>
  </w:num>
  <w:num w:numId="16" w16cid:durableId="1674842436">
    <w:abstractNumId w:val="14"/>
  </w:num>
  <w:num w:numId="17" w16cid:durableId="6036582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6R1_(Rel-15)_TEI15">
    <w15:presenceInfo w15:providerId="None" w15:userId="32.371_CR0006R1_(Rel-15)_TEI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wMjAzsDA2N7SwMDdT0lEKTi0uzszPAykwqgUArRw9iSwAAAA="/>
  </w:docVars>
  <w:rsids>
    <w:rsidRoot w:val="00AE4D56"/>
    <w:rsid w:val="00056911"/>
    <w:rsid w:val="00091FC8"/>
    <w:rsid w:val="000E67DA"/>
    <w:rsid w:val="0014511A"/>
    <w:rsid w:val="001C3A98"/>
    <w:rsid w:val="002121AF"/>
    <w:rsid w:val="00274E60"/>
    <w:rsid w:val="002F29BE"/>
    <w:rsid w:val="00314142"/>
    <w:rsid w:val="00365F4D"/>
    <w:rsid w:val="0038195D"/>
    <w:rsid w:val="003970ED"/>
    <w:rsid w:val="003A2DC7"/>
    <w:rsid w:val="003C13FD"/>
    <w:rsid w:val="003F5496"/>
    <w:rsid w:val="003F7B60"/>
    <w:rsid w:val="0042145A"/>
    <w:rsid w:val="004358A7"/>
    <w:rsid w:val="004A32AB"/>
    <w:rsid w:val="004B2A90"/>
    <w:rsid w:val="004F1D7D"/>
    <w:rsid w:val="00517105"/>
    <w:rsid w:val="005212C5"/>
    <w:rsid w:val="00532C78"/>
    <w:rsid w:val="00563258"/>
    <w:rsid w:val="00621A5C"/>
    <w:rsid w:val="00644FBC"/>
    <w:rsid w:val="006D5560"/>
    <w:rsid w:val="00737184"/>
    <w:rsid w:val="007872E2"/>
    <w:rsid w:val="007E11E9"/>
    <w:rsid w:val="008347B3"/>
    <w:rsid w:val="00846612"/>
    <w:rsid w:val="00863EBF"/>
    <w:rsid w:val="0087782D"/>
    <w:rsid w:val="008E0310"/>
    <w:rsid w:val="00916F0C"/>
    <w:rsid w:val="0091732C"/>
    <w:rsid w:val="00930692"/>
    <w:rsid w:val="009A0732"/>
    <w:rsid w:val="009B71AF"/>
    <w:rsid w:val="009C4A29"/>
    <w:rsid w:val="00A35472"/>
    <w:rsid w:val="00A65E10"/>
    <w:rsid w:val="00AA4850"/>
    <w:rsid w:val="00AB5E96"/>
    <w:rsid w:val="00AE4D56"/>
    <w:rsid w:val="00AE689D"/>
    <w:rsid w:val="00AE730D"/>
    <w:rsid w:val="00AF3312"/>
    <w:rsid w:val="00B20F47"/>
    <w:rsid w:val="00B4304A"/>
    <w:rsid w:val="00B57892"/>
    <w:rsid w:val="00BB3A49"/>
    <w:rsid w:val="00BF10E0"/>
    <w:rsid w:val="00C560E3"/>
    <w:rsid w:val="00CA5204"/>
    <w:rsid w:val="00CE7BA6"/>
    <w:rsid w:val="00D2692B"/>
    <w:rsid w:val="00D43437"/>
    <w:rsid w:val="00E01A34"/>
    <w:rsid w:val="00E3647B"/>
    <w:rsid w:val="00E36548"/>
    <w:rsid w:val="00E611FE"/>
    <w:rsid w:val="00E960A2"/>
    <w:rsid w:val="00EE0673"/>
    <w:rsid w:val="00F36829"/>
    <w:rsid w:val="00F6794F"/>
    <w:rsid w:val="00FB26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hapeDefaults>
    <o:shapedefaults v:ext="edit" spidmax="1081"/>
    <o:shapelayout v:ext="edit">
      <o:idmap v:ext="edit" data="1"/>
    </o:shapelayout>
  </w:shapeDefaults>
  <w:decimalSymbol w:val=","/>
  <w:listSeparator w:val=";"/>
  <w14:docId w14:val="4B083315"/>
  <w15:chartTrackingRefBased/>
  <w15:docId w15:val="{4EFAD1BB-B89B-4FB1-B281-2C01564C2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val="en-US" w:eastAsia="zh-CN"/>
    </w:rPr>
  </w:style>
  <w:style w:type="paragraph" w:customStyle="1" w:styleId="enumlev1">
    <w:name w:val="enumlev1"/>
    <w:basedOn w:val="Normal"/>
    <w:pPr>
      <w:tabs>
        <w:tab w:val="left" w:pos="397"/>
      </w:tabs>
      <w:spacing w:before="86" w:after="0"/>
      <w:ind w:left="397" w:hanging="397"/>
      <w:jc w:val="both"/>
    </w:pPr>
    <w:rPr>
      <w:lang w:val="en-US" w:eastAsia="zh-CN"/>
    </w:rPr>
  </w:style>
  <w:style w:type="character" w:customStyle="1" w:styleId="CharChar">
    <w:name w:val=" 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lang w:val="en-US"/>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val="en-GB"/>
    </w:rPr>
  </w:style>
  <w:style w:type="paragraph" w:styleId="Revision">
    <w:name w:val="Revision"/>
    <w:hidden/>
    <w:uiPriority w:val="99"/>
    <w:semiHidden/>
    <w:rsid w:val="0091732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yperlink" Target="http://www.ietf.org/rfc/rfc2404.txt?number=2404" TargetMode="External"/><Relationship Id="rId26" Type="http://schemas.openxmlformats.org/officeDocument/2006/relationships/hyperlink" Target="http://www.ietf.org/rfc/rfc2412.txt?number=2412" TargetMode="External"/><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ietf.org/rfc/rfc2407.txt?number=2407"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www.ietf.org/rfc/rfc2403.txt?number=2403" TargetMode="External"/><Relationship Id="rId25" Type="http://schemas.openxmlformats.org/officeDocument/2006/relationships/hyperlink" Target="http://www.ietf.org/rfc/rfc2411.txt?number=2411" TargetMode="External"/><Relationship Id="rId33" Type="http://schemas.openxmlformats.org/officeDocument/2006/relationships/hyperlink" Target="http://csrc.nist.gov/publications/fips/fips197/fips-197.pdf"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etf.org/rfc/rfc2402.txt?number=2402" TargetMode="External"/><Relationship Id="rId20" Type="http://schemas.openxmlformats.org/officeDocument/2006/relationships/hyperlink" Target="http://www.ietf.org/rfc/rfc2406.txt?number=2406" TargetMode="External"/><Relationship Id="rId29" Type="http://schemas.openxmlformats.org/officeDocument/2006/relationships/hyperlink" Target="ftp://ftp.rfc-editor.org/in-notes/rfc2246.tx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ietf.org/rfc/rfc2410.txt?number=2410" TargetMode="External"/><Relationship Id="rId32" Type="http://schemas.openxmlformats.org/officeDocument/2006/relationships/hyperlink" Target="http://csrc.nist.gov/publications/fips/fips46-3/fips46-3.pdf"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etf.org/rfc/rfc2401.txt?number=2401" TargetMode="External"/><Relationship Id="rId23" Type="http://schemas.openxmlformats.org/officeDocument/2006/relationships/hyperlink" Target="http://www.ietf.org/rfc/rfc2409.txt?number=2409" TargetMode="External"/><Relationship Id="rId28" Type="http://schemas.openxmlformats.org/officeDocument/2006/relationships/hyperlink" Target="http://www.ietf.org/rfc/rfc2451.txt" TargetMode="External"/><Relationship Id="rId36" Type="http://schemas.openxmlformats.org/officeDocument/2006/relationships/header" Target="header1.xml"/><Relationship Id="rId10" Type="http://schemas.openxmlformats.org/officeDocument/2006/relationships/image" Target="media/image3.wmf"/><Relationship Id="rId19" Type="http://schemas.openxmlformats.org/officeDocument/2006/relationships/hyperlink" Target="http://www.ietf.org/rfc/rfc2405.txt?number=2405" TargetMode="External"/><Relationship Id="rId31" Type="http://schemas.openxmlformats.org/officeDocument/2006/relationships/hyperlink" Target="http://wp.netscape.com/eng/ssl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hyperlink" Target="http://www.ietf.org/rfc/rfc2408.txt?number=2408" TargetMode="External"/><Relationship Id="rId27" Type="http://schemas.openxmlformats.org/officeDocument/2006/relationships/hyperlink" Target="http://www.ietf.org/rfc/rfc3602.txt" TargetMode="External"/><Relationship Id="rId30" Type="http://schemas.openxmlformats.org/officeDocument/2006/relationships/hyperlink" Target="ftp://ftp.rfc-editor.org/in-notes/rfc3546.txt" TargetMode="External"/><Relationship Id="rId35" Type="http://schemas.openxmlformats.org/officeDocument/2006/relationships/hyperlink" Target="http://www.ietf.org/rfc/rfc2437.txt?number=243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2DF41BE-A5BF-4460-B1EA-244FC0920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9611</Words>
  <Characters>54784</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267</CharactersWithSpaces>
  <SharedDoc>false</SharedDoc>
  <HyperlinkBase/>
  <HLinks>
    <vt:vector size="162" baseType="variant">
      <vt:variant>
        <vt:i4>6684727</vt:i4>
      </vt:variant>
      <vt:variant>
        <vt:i4>162</vt:i4>
      </vt:variant>
      <vt:variant>
        <vt:i4>0</vt:i4>
      </vt:variant>
      <vt:variant>
        <vt:i4>5</vt:i4>
      </vt:variant>
      <vt:variant>
        <vt:lpwstr>http://www.ietf.org/rfc/rfc2437.txt?number=2437</vt:lpwstr>
      </vt:variant>
      <vt:variant>
        <vt:lpwstr/>
      </vt:variant>
      <vt:variant>
        <vt:i4>6815777</vt:i4>
      </vt:variant>
      <vt:variant>
        <vt:i4>159</vt:i4>
      </vt:variant>
      <vt:variant>
        <vt:i4>0</vt:i4>
      </vt:variant>
      <vt:variant>
        <vt:i4>5</vt:i4>
      </vt:variant>
      <vt:variant>
        <vt:lpwstr>http://csrc.nist.gov/publications/fips/fips197/fips-197.pdf</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1638427</vt:i4>
      </vt:variant>
      <vt:variant>
        <vt:i4>153</vt:i4>
      </vt:variant>
      <vt:variant>
        <vt:i4>0</vt:i4>
      </vt:variant>
      <vt:variant>
        <vt:i4>5</vt:i4>
      </vt:variant>
      <vt:variant>
        <vt:lpwstr>http://csrc.nist.gov/publications/fips/fips46-3/fips46-3.pdf</vt:lpwstr>
      </vt:variant>
      <vt:variant>
        <vt:lpwstr/>
      </vt:variant>
      <vt:variant>
        <vt:i4>3342434</vt:i4>
      </vt:variant>
      <vt:variant>
        <vt:i4>150</vt:i4>
      </vt:variant>
      <vt:variant>
        <vt:i4>0</vt:i4>
      </vt:variant>
      <vt:variant>
        <vt:i4>5</vt:i4>
      </vt:variant>
      <vt:variant>
        <vt:lpwstr>http://www.ietf.org/internet-drafts/draft-ietf-secsh-connect-18.txt</vt:lpwstr>
      </vt:variant>
      <vt:variant>
        <vt:lpwstr/>
      </vt:variant>
      <vt:variant>
        <vt:i4>5767194</vt:i4>
      </vt:variant>
      <vt:variant>
        <vt:i4>147</vt:i4>
      </vt:variant>
      <vt:variant>
        <vt:i4>0</vt:i4>
      </vt:variant>
      <vt:variant>
        <vt:i4>5</vt:i4>
      </vt:variant>
      <vt:variant>
        <vt:lpwstr>http://www.ietf.org/internet-drafts/draft-ietf-secsh-userauth-18.txt</vt:lpwstr>
      </vt:variant>
      <vt:variant>
        <vt:lpwstr/>
      </vt:variant>
      <vt:variant>
        <vt:i4>5373969</vt:i4>
      </vt:variant>
      <vt:variant>
        <vt:i4>144</vt:i4>
      </vt:variant>
      <vt:variant>
        <vt:i4>0</vt:i4>
      </vt:variant>
      <vt:variant>
        <vt:i4>5</vt:i4>
      </vt:variant>
      <vt:variant>
        <vt:lpwstr>http://www.ietf.org/internet-drafts/draft-ietf-secsh-transport-17.txt</vt:lpwstr>
      </vt:variant>
      <vt:variant>
        <vt:lpwstr/>
      </vt:variant>
      <vt:variant>
        <vt:i4>5767195</vt:i4>
      </vt:variant>
      <vt:variant>
        <vt:i4>141</vt:i4>
      </vt:variant>
      <vt:variant>
        <vt:i4>0</vt:i4>
      </vt:variant>
      <vt:variant>
        <vt:i4>5</vt:i4>
      </vt:variant>
      <vt:variant>
        <vt:lpwstr>http://www.ietf.org/internet-drafts/draft-ietf-secsh-architecture-15.txt</vt:lpwstr>
      </vt:variant>
      <vt:variant>
        <vt:lpwstr/>
      </vt:variant>
      <vt:variant>
        <vt:i4>6029343</vt:i4>
      </vt:variant>
      <vt:variant>
        <vt:i4>138</vt:i4>
      </vt:variant>
      <vt:variant>
        <vt:i4>0</vt:i4>
      </vt:variant>
      <vt:variant>
        <vt:i4>5</vt:i4>
      </vt:variant>
      <vt:variant>
        <vt:lpwstr>http://wp.netscape.com/eng/ssl3/</vt:lpwstr>
      </vt:variant>
      <vt:variant>
        <vt:lpwstr/>
      </vt:variant>
      <vt:variant>
        <vt:i4>4980815</vt:i4>
      </vt:variant>
      <vt:variant>
        <vt:i4>135</vt:i4>
      </vt:variant>
      <vt:variant>
        <vt:i4>0</vt:i4>
      </vt:variant>
      <vt:variant>
        <vt:i4>5</vt:i4>
      </vt:variant>
      <vt:variant>
        <vt:lpwstr>ftp://ftp.rfc-editor.org/in-notes/rfc3546.txt</vt:lpwstr>
      </vt:variant>
      <vt:variant>
        <vt:lpwstr/>
      </vt:variant>
      <vt:variant>
        <vt:i4>5046344</vt:i4>
      </vt:variant>
      <vt:variant>
        <vt:i4>132</vt:i4>
      </vt:variant>
      <vt:variant>
        <vt:i4>0</vt:i4>
      </vt:variant>
      <vt:variant>
        <vt:i4>5</vt:i4>
      </vt:variant>
      <vt:variant>
        <vt:lpwstr>ftp://ftp.rfc-editor.org/in-notes/rfc2246.txt</vt:lpwstr>
      </vt:variant>
      <vt:variant>
        <vt:lpwstr/>
      </vt:variant>
      <vt:variant>
        <vt:i4>3866666</vt:i4>
      </vt:variant>
      <vt:variant>
        <vt:i4>129</vt:i4>
      </vt:variant>
      <vt:variant>
        <vt:i4>0</vt:i4>
      </vt:variant>
      <vt:variant>
        <vt:i4>5</vt:i4>
      </vt:variant>
      <vt:variant>
        <vt:lpwstr>http://www.ietf.org/rfc/rfc2451.txt</vt:lpwstr>
      </vt:variant>
      <vt:variant>
        <vt:lpwstr/>
      </vt:variant>
      <vt:variant>
        <vt:i4>4456471</vt:i4>
      </vt:variant>
      <vt:variant>
        <vt:i4>126</vt:i4>
      </vt:variant>
      <vt:variant>
        <vt:i4>0</vt:i4>
      </vt:variant>
      <vt:variant>
        <vt:i4>5</vt:i4>
      </vt:variant>
      <vt:variant>
        <vt:lpwstr>http://www.ietf.org/internet-drafts/draft-ietf-ipsec-ciph-aes-cbc-04.txt</vt:lpwstr>
      </vt:variant>
      <vt:variant>
        <vt:lpwstr/>
      </vt:variant>
      <vt:variant>
        <vt:i4>7143483</vt:i4>
      </vt:variant>
      <vt:variant>
        <vt:i4>123</vt:i4>
      </vt:variant>
      <vt:variant>
        <vt:i4>0</vt:i4>
      </vt:variant>
      <vt:variant>
        <vt:i4>5</vt:i4>
      </vt:variant>
      <vt:variant>
        <vt:lpwstr>https://www.rfc-editor.org/rfc/rfc3602.txt</vt:lpwstr>
      </vt:variant>
      <vt:variant>
        <vt:lpwstr/>
      </vt:variant>
      <vt:variant>
        <vt:i4>4128811</vt:i4>
      </vt:variant>
      <vt:variant>
        <vt:i4>120</vt:i4>
      </vt:variant>
      <vt:variant>
        <vt:i4>0</vt:i4>
      </vt:variant>
      <vt:variant>
        <vt:i4>5</vt:i4>
      </vt:variant>
      <vt:variant>
        <vt:lpwstr>http://www.ietf.org/rfc/rfc3602.txt</vt:lpwstr>
      </vt:variant>
      <vt:variant>
        <vt:lpwstr/>
      </vt:variant>
      <vt:variant>
        <vt:i4>6684722</vt:i4>
      </vt:variant>
      <vt:variant>
        <vt:i4>117</vt:i4>
      </vt:variant>
      <vt:variant>
        <vt:i4>0</vt:i4>
      </vt:variant>
      <vt:variant>
        <vt:i4>5</vt:i4>
      </vt:variant>
      <vt:variant>
        <vt:lpwstr>http://www.ietf.org/rfc/rfc2412.txt?number=2412</vt:lpwstr>
      </vt:variant>
      <vt:variant>
        <vt:lpwstr/>
      </vt:variant>
      <vt:variant>
        <vt:i4>6684721</vt:i4>
      </vt:variant>
      <vt:variant>
        <vt:i4>114</vt:i4>
      </vt:variant>
      <vt:variant>
        <vt:i4>0</vt:i4>
      </vt:variant>
      <vt:variant>
        <vt:i4>5</vt:i4>
      </vt:variant>
      <vt:variant>
        <vt:lpwstr>http://www.ietf.org/rfc/rfc2411.txt?number=2411</vt:lpwstr>
      </vt:variant>
      <vt:variant>
        <vt:lpwstr/>
      </vt:variant>
      <vt:variant>
        <vt:i4>6684720</vt:i4>
      </vt:variant>
      <vt:variant>
        <vt:i4>111</vt:i4>
      </vt:variant>
      <vt:variant>
        <vt:i4>0</vt:i4>
      </vt:variant>
      <vt:variant>
        <vt:i4>5</vt:i4>
      </vt:variant>
      <vt:variant>
        <vt:lpwstr>http://www.ietf.org/rfc/rfc2410.txt?number=2410</vt:lpwstr>
      </vt:variant>
      <vt:variant>
        <vt:lpwstr/>
      </vt:variant>
      <vt:variant>
        <vt:i4>6684729</vt:i4>
      </vt:variant>
      <vt:variant>
        <vt:i4>108</vt:i4>
      </vt:variant>
      <vt:variant>
        <vt:i4>0</vt:i4>
      </vt:variant>
      <vt:variant>
        <vt:i4>5</vt:i4>
      </vt:variant>
      <vt:variant>
        <vt:lpwstr>http://www.ietf.org/rfc/rfc2409.txt?number=2409</vt:lpwstr>
      </vt:variant>
      <vt:variant>
        <vt:lpwstr/>
      </vt:variant>
      <vt:variant>
        <vt:i4>6684728</vt:i4>
      </vt:variant>
      <vt:variant>
        <vt:i4>105</vt:i4>
      </vt:variant>
      <vt:variant>
        <vt:i4>0</vt:i4>
      </vt:variant>
      <vt:variant>
        <vt:i4>5</vt:i4>
      </vt:variant>
      <vt:variant>
        <vt:lpwstr>http://www.ietf.org/rfc/rfc2408.txt?number=2408</vt:lpwstr>
      </vt:variant>
      <vt:variant>
        <vt:lpwstr/>
      </vt:variant>
      <vt:variant>
        <vt:i4>6684727</vt:i4>
      </vt:variant>
      <vt:variant>
        <vt:i4>102</vt:i4>
      </vt:variant>
      <vt:variant>
        <vt:i4>0</vt:i4>
      </vt:variant>
      <vt:variant>
        <vt:i4>5</vt:i4>
      </vt:variant>
      <vt:variant>
        <vt:lpwstr>http://www.ietf.org/rfc/rfc2407.txt?number=2407</vt:lpwstr>
      </vt:variant>
      <vt:variant>
        <vt:lpwstr/>
      </vt:variant>
      <vt:variant>
        <vt:i4>6684726</vt:i4>
      </vt:variant>
      <vt:variant>
        <vt:i4>99</vt:i4>
      </vt:variant>
      <vt:variant>
        <vt:i4>0</vt:i4>
      </vt:variant>
      <vt:variant>
        <vt:i4>5</vt:i4>
      </vt:variant>
      <vt:variant>
        <vt:lpwstr>http://www.ietf.org/rfc/rfc2406.txt?number=2406</vt:lpwstr>
      </vt:variant>
      <vt:variant>
        <vt:lpwstr/>
      </vt:variant>
      <vt:variant>
        <vt:i4>6684725</vt:i4>
      </vt:variant>
      <vt:variant>
        <vt:i4>96</vt:i4>
      </vt:variant>
      <vt:variant>
        <vt:i4>0</vt:i4>
      </vt:variant>
      <vt:variant>
        <vt:i4>5</vt:i4>
      </vt:variant>
      <vt:variant>
        <vt:lpwstr>http://www.ietf.org/rfc/rfc2405.txt?number=2405</vt:lpwstr>
      </vt:variant>
      <vt:variant>
        <vt:lpwstr/>
      </vt:variant>
      <vt:variant>
        <vt:i4>6684724</vt:i4>
      </vt:variant>
      <vt:variant>
        <vt:i4>93</vt:i4>
      </vt:variant>
      <vt:variant>
        <vt:i4>0</vt:i4>
      </vt:variant>
      <vt:variant>
        <vt:i4>5</vt:i4>
      </vt:variant>
      <vt:variant>
        <vt:lpwstr>http://www.ietf.org/rfc/rfc2404.txt?number=2404</vt:lpwstr>
      </vt:variant>
      <vt:variant>
        <vt:lpwstr/>
      </vt:variant>
      <vt:variant>
        <vt:i4>6684723</vt:i4>
      </vt:variant>
      <vt:variant>
        <vt:i4>90</vt:i4>
      </vt:variant>
      <vt:variant>
        <vt:i4>0</vt:i4>
      </vt:variant>
      <vt:variant>
        <vt:i4>5</vt:i4>
      </vt:variant>
      <vt:variant>
        <vt:lpwstr>http://www.ietf.org/rfc/rfc2403.txt?number=2403</vt:lpwstr>
      </vt:variant>
      <vt:variant>
        <vt:lpwstr/>
      </vt:variant>
      <vt:variant>
        <vt:i4>6684722</vt:i4>
      </vt:variant>
      <vt:variant>
        <vt:i4>87</vt:i4>
      </vt:variant>
      <vt:variant>
        <vt:i4>0</vt:i4>
      </vt:variant>
      <vt:variant>
        <vt:i4>5</vt:i4>
      </vt:variant>
      <vt:variant>
        <vt:lpwstr>http://www.ietf.org/rfc/rfc2402.txt?number=2402</vt:lpwstr>
      </vt:variant>
      <vt:variant>
        <vt:lpwstr/>
      </vt:variant>
      <vt:variant>
        <vt:i4>6684721</vt:i4>
      </vt:variant>
      <vt:variant>
        <vt:i4>84</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5)</dc:subject>
  <dc:creator>MCC Support</dc:creator>
  <cp:keywords>UMTS, Management, Security</cp:keywords>
  <dc:description/>
  <cp:lastModifiedBy>32.371_CR0006R1_(Rel-15)_TEI15</cp:lastModifiedBy>
  <cp:revision>2</cp:revision>
  <cp:lastPrinted>2004-03-12T13:52:00Z</cp:lastPrinted>
  <dcterms:created xsi:type="dcterms:W3CDTF">2024-09-05T14:46:00Z</dcterms:created>
  <dcterms:modified xsi:type="dcterms:W3CDTF">2024-09-05T14:46:00Z</dcterms:modified>
</cp:coreProperties>
</file>